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D1F804" w14:textId="77777777" w:rsidR="00CC29A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14:paraId="7B24B6AC" w14:textId="77777777" w:rsidR="00A73724" w:rsidRDefault="00A73724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</w:p>
    <w:p w14:paraId="4A80E330" w14:textId="4BDBD093" w:rsidR="00A73724" w:rsidRPr="00A73724" w:rsidRDefault="00A73724" w:rsidP="00A73724">
      <w:pPr>
        <w:ind w:left="-142" w:right="-143"/>
        <w:jc w:val="right"/>
        <w:rPr>
          <w:rFonts w:ascii="Arial" w:eastAsia="Times New Roman" w:hAnsi="Arial" w:cs="Arial"/>
        </w:rPr>
      </w:pPr>
      <w:r w:rsidRPr="00A73724">
        <w:rPr>
          <w:rFonts w:ascii="Arial" w:eastAsia="Times New Roman" w:hAnsi="Arial" w:cs="Arial"/>
        </w:rPr>
        <w:t>Versão 1.</w:t>
      </w:r>
      <w:r w:rsidR="00365524">
        <w:rPr>
          <w:rFonts w:ascii="Arial" w:eastAsia="Times New Roman" w:hAnsi="Arial" w:cs="Arial"/>
        </w:rPr>
        <w:t>4</w:t>
      </w:r>
    </w:p>
    <w:p w14:paraId="4D988845" w14:textId="77777777"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365524" w14:paraId="66BB58DF" w14:textId="77777777" w:rsidTr="00F12AA3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6FB0A51E" w14:textId="77777777" w:rsidR="00F13E36" w:rsidRPr="00E81B4D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  <w:lang w:val="en-US"/>
              </w:rPr>
            </w:pP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RM4SH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 – 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ostumer Relationship Management for Small Hotels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</w:t>
            </w:r>
          </w:p>
        </w:tc>
      </w:tr>
      <w:tr w:rsidR="00F13E36" w:rsidRPr="004266F3" w14:paraId="54B6072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C4D4F49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Orientador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CE7690D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Equipe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e Projeto</w:t>
            </w:r>
            <w:r>
              <w:rPr>
                <w:rFonts w:cs="Arial"/>
                <w:b/>
                <w:i w:val="0"/>
                <w:sz w:val="18"/>
                <w:szCs w:val="18"/>
              </w:rPr>
              <w:t xml:space="preserve"> (Documentação)</w:t>
            </w:r>
          </w:p>
        </w:tc>
      </w:tr>
      <w:tr w:rsidR="00F13E36" w:rsidRPr="004266F3" w14:paraId="204417B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63CCDD0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Rosiberto dos Santos Gonçalves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B08751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Danilo Henrique Lira da Silva - 201502250861</w:t>
            </w:r>
          </w:p>
        </w:tc>
      </w:tr>
      <w:tr w:rsidR="00F13E36" w:rsidRPr="004266F3" w14:paraId="456B0EC6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F4E0FBB" w14:textId="77777777" w:rsidR="00F13E36" w:rsidRPr="00835985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20BE73BE" w14:textId="77777777" w:rsidR="00F13E36" w:rsidRPr="00835985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Francisco Diego Farias Hilari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904044662</w:t>
            </w:r>
          </w:p>
        </w:tc>
      </w:tr>
      <w:tr w:rsidR="00F13E36" w:rsidRPr="004266F3" w14:paraId="228206E9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7229819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31CC93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amile de Souza Alves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2002543205</w:t>
            </w:r>
          </w:p>
        </w:tc>
      </w:tr>
      <w:tr w:rsidR="003566EF" w:rsidRPr="004266F3" w14:paraId="5C1E081E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14FD482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1E988474" w14:textId="25D89EC3" w:rsidR="003566EF" w:rsidRPr="004266F3" w:rsidRDefault="00365524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úlio</w:t>
            </w:r>
            <w:r w:rsidR="003566EF" w:rsidRPr="003566EF">
              <w:rPr>
                <w:rFonts w:cs="Arial"/>
                <w:i w:val="0"/>
                <w:sz w:val="18"/>
                <w:szCs w:val="18"/>
              </w:rPr>
              <w:t xml:space="preserve"> Paiva de Souza Filho</w:t>
            </w:r>
            <w:r w:rsidR="003566EF"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="003566EF" w:rsidRPr="003566EF">
              <w:rPr>
                <w:rFonts w:cs="Arial"/>
                <w:i w:val="0"/>
                <w:sz w:val="18"/>
                <w:szCs w:val="18"/>
              </w:rPr>
              <w:t>201703162358</w:t>
            </w:r>
          </w:p>
        </w:tc>
      </w:tr>
      <w:tr w:rsidR="003566EF" w:rsidRPr="004266F3" w14:paraId="2D8A97A2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072A46A9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7BE57A1D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Mateus Luiz de Santos Oliveira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072677</w:t>
            </w:r>
          </w:p>
        </w:tc>
      </w:tr>
    </w:tbl>
    <w:p w14:paraId="38E7E750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33A1AA2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14:paraId="6D2536E7" w14:textId="77777777" w:rsidTr="00F12AA3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5C095596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14:paraId="7AC220E1" w14:textId="77777777" w:rsidTr="00F12AA3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47B82CD6" w14:textId="77777777" w:rsidR="00F13E36" w:rsidRDefault="00F13E36" w:rsidP="00F12AA3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14:paraId="7F9CDD63" w14:textId="77777777"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14:paraId="3FE62264" w14:textId="77777777" w:rsidR="00F13E36" w:rsidRPr="009A20AA" w:rsidRDefault="00F13E36" w:rsidP="00F12AA3">
            <w:pPr>
              <w:rPr>
                <w:lang w:eastAsia="pt-BR"/>
              </w:rPr>
            </w:pPr>
          </w:p>
        </w:tc>
      </w:tr>
    </w:tbl>
    <w:p w14:paraId="04744DAE" w14:textId="77777777" w:rsidR="00CC29AC" w:rsidRDefault="00CC29AC" w:rsidP="00CC29AC">
      <w:pPr>
        <w:rPr>
          <w:rFonts w:ascii="Arial" w:hAnsi="Arial" w:cs="Arial"/>
          <w:sz w:val="20"/>
          <w:szCs w:val="20"/>
        </w:rPr>
      </w:pPr>
    </w:p>
    <w:p w14:paraId="7CD4BC16" w14:textId="77777777" w:rsidR="00F13E36" w:rsidRDefault="00F13E36" w:rsidP="00CC29AC">
      <w:pPr>
        <w:rPr>
          <w:rFonts w:ascii="Arial" w:hAnsi="Arial" w:cs="Arial"/>
          <w:sz w:val="20"/>
          <w:szCs w:val="20"/>
        </w:rPr>
      </w:pPr>
    </w:p>
    <w:p w14:paraId="08409AD2" w14:textId="77777777"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14:paraId="3180237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1BDD300C" w14:textId="77777777" w:rsidR="00A73724" w:rsidRDefault="006B0D7D" w:rsidP="00A73724">
      <w:pPr>
        <w:pStyle w:val="Ttulo"/>
        <w:jc w:val="center"/>
      </w:pPr>
      <w:r>
        <w:rPr>
          <w:rFonts w:hint="eastAsia"/>
        </w:rPr>
        <w:br w:type="page"/>
      </w:r>
      <w:r w:rsidR="00A73724">
        <w:lastRenderedPageBreak/>
        <w:t>Histórico de Alterações</w:t>
      </w:r>
    </w:p>
    <w:tbl>
      <w:tblPr>
        <w:tblW w:w="9504" w:type="dxa"/>
        <w:tblInd w:w="-5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73724" w14:paraId="4A823C20" w14:textId="77777777" w:rsidTr="00A73724">
        <w:tc>
          <w:tcPr>
            <w:tcW w:w="2304" w:type="dxa"/>
          </w:tcPr>
          <w:p w14:paraId="0F890F75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Data</w:t>
            </w:r>
          </w:p>
        </w:tc>
        <w:tc>
          <w:tcPr>
            <w:tcW w:w="1152" w:type="dxa"/>
          </w:tcPr>
          <w:p w14:paraId="1822BFD7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Versão</w:t>
            </w:r>
          </w:p>
        </w:tc>
        <w:tc>
          <w:tcPr>
            <w:tcW w:w="3744" w:type="dxa"/>
          </w:tcPr>
          <w:p w14:paraId="082667C3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  <w:tc>
          <w:tcPr>
            <w:tcW w:w="2304" w:type="dxa"/>
          </w:tcPr>
          <w:p w14:paraId="44675059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</w:tr>
      <w:tr w:rsidR="00A73724" w14:paraId="05223CE1" w14:textId="77777777" w:rsidTr="00A73724">
        <w:tc>
          <w:tcPr>
            <w:tcW w:w="2304" w:type="dxa"/>
            <w:vAlign w:val="center"/>
          </w:tcPr>
          <w:p w14:paraId="014970A5" w14:textId="77777777" w:rsidR="00A73724" w:rsidRPr="00C548BB" w:rsidRDefault="00A73724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2</w:t>
            </w:r>
            <w:r w:rsidRPr="00C548BB">
              <w:rPr>
                <w:rFonts w:ascii="Arial" w:hAnsi="Arial" w:cs="Arial"/>
                <w:sz w:val="18"/>
                <w:szCs w:val="18"/>
              </w:rPr>
              <w:t>/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maio</w:t>
            </w:r>
            <w:r w:rsidRPr="00C548BB">
              <w:rPr>
                <w:rFonts w:ascii="Arial" w:hAnsi="Arial" w:cs="Arial"/>
                <w:sz w:val="18"/>
                <w:szCs w:val="18"/>
              </w:rPr>
              <w:t>l/24</w:t>
            </w:r>
          </w:p>
        </w:tc>
        <w:tc>
          <w:tcPr>
            <w:tcW w:w="1152" w:type="dxa"/>
            <w:vAlign w:val="center"/>
          </w:tcPr>
          <w:p w14:paraId="79731552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0</w:t>
            </w:r>
          </w:p>
        </w:tc>
        <w:tc>
          <w:tcPr>
            <w:tcW w:w="3744" w:type="dxa"/>
            <w:vAlign w:val="center"/>
          </w:tcPr>
          <w:p w14:paraId="4F05F183" w14:textId="77777777" w:rsidR="00A73724" w:rsidRPr="00C548BB" w:rsidRDefault="00A73724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 xml:space="preserve">Criação do documento de 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arquitetura</w:t>
            </w:r>
          </w:p>
        </w:tc>
        <w:tc>
          <w:tcPr>
            <w:tcW w:w="2304" w:type="dxa"/>
            <w:vAlign w:val="center"/>
          </w:tcPr>
          <w:p w14:paraId="320F043C" w14:textId="77777777" w:rsidR="00A73724" w:rsidRPr="00C548BB" w:rsidRDefault="00DD27A1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anilo</w:t>
            </w:r>
          </w:p>
        </w:tc>
      </w:tr>
      <w:tr w:rsidR="00A73724" w14:paraId="62C31235" w14:textId="77777777" w:rsidTr="00A73724">
        <w:tc>
          <w:tcPr>
            <w:tcW w:w="2304" w:type="dxa"/>
            <w:vAlign w:val="center"/>
          </w:tcPr>
          <w:p w14:paraId="0D86375E" w14:textId="77777777" w:rsidR="00A73724" w:rsidRPr="00C548BB" w:rsidRDefault="00DD27A1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3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/</w:t>
            </w:r>
            <w:r w:rsidRPr="00C548BB">
              <w:rPr>
                <w:rFonts w:ascii="Arial" w:hAnsi="Arial" w:cs="Arial"/>
                <w:sz w:val="18"/>
                <w:szCs w:val="18"/>
              </w:rPr>
              <w:t>maio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/24</w:t>
            </w:r>
          </w:p>
        </w:tc>
        <w:tc>
          <w:tcPr>
            <w:tcW w:w="1152" w:type="dxa"/>
            <w:vAlign w:val="center"/>
          </w:tcPr>
          <w:p w14:paraId="7106CA64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0</w:t>
            </w:r>
          </w:p>
        </w:tc>
        <w:tc>
          <w:tcPr>
            <w:tcW w:w="3744" w:type="dxa"/>
            <w:vAlign w:val="center"/>
          </w:tcPr>
          <w:p w14:paraId="2C8F55D7" w14:textId="77777777" w:rsidR="00A73724" w:rsidRPr="00C548BB" w:rsidRDefault="00DD27A1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 xml:space="preserve">Ajustes, 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descrição</w:t>
            </w:r>
            <w:r w:rsidRPr="00C548BB">
              <w:rPr>
                <w:rFonts w:ascii="Arial" w:hAnsi="Arial" w:cs="Arial"/>
                <w:sz w:val="18"/>
                <w:szCs w:val="18"/>
              </w:rPr>
              <w:t xml:space="preserve"> e criação de conteúdo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C548BB">
              <w:rPr>
                <w:rFonts w:ascii="Arial" w:hAnsi="Arial" w:cs="Arial"/>
                <w:sz w:val="18"/>
                <w:szCs w:val="18"/>
              </w:rPr>
              <w:t>do documento</w:t>
            </w:r>
          </w:p>
        </w:tc>
        <w:tc>
          <w:tcPr>
            <w:tcW w:w="2304" w:type="dxa"/>
            <w:vAlign w:val="center"/>
          </w:tcPr>
          <w:p w14:paraId="11DCE828" w14:textId="77777777" w:rsidR="00A73724" w:rsidRPr="00C548BB" w:rsidRDefault="00DD27A1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anilo e Diego</w:t>
            </w:r>
          </w:p>
        </w:tc>
      </w:tr>
      <w:tr w:rsidR="00A73724" w14:paraId="43D94BA3" w14:textId="77777777" w:rsidTr="00A73724">
        <w:tc>
          <w:tcPr>
            <w:tcW w:w="2304" w:type="dxa"/>
            <w:vAlign w:val="center"/>
          </w:tcPr>
          <w:p w14:paraId="709E66A0" w14:textId="3228B851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4/maio/24</w:t>
            </w:r>
          </w:p>
        </w:tc>
        <w:tc>
          <w:tcPr>
            <w:tcW w:w="1152" w:type="dxa"/>
            <w:vAlign w:val="center"/>
          </w:tcPr>
          <w:p w14:paraId="07D3ED22" w14:textId="1AB49063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1</w:t>
            </w:r>
          </w:p>
        </w:tc>
        <w:tc>
          <w:tcPr>
            <w:tcW w:w="3744" w:type="dxa"/>
            <w:vAlign w:val="center"/>
          </w:tcPr>
          <w:p w14:paraId="683CDF21" w14:textId="40DD3416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Casos de uso</w:t>
            </w:r>
          </w:p>
        </w:tc>
        <w:tc>
          <w:tcPr>
            <w:tcW w:w="2304" w:type="dxa"/>
            <w:vAlign w:val="center"/>
          </w:tcPr>
          <w:p w14:paraId="0248F485" w14:textId="5AA0562F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iego</w:t>
            </w:r>
          </w:p>
        </w:tc>
      </w:tr>
      <w:tr w:rsidR="00A73724" w14:paraId="3EDBAF43" w14:textId="77777777" w:rsidTr="00A73724">
        <w:tc>
          <w:tcPr>
            <w:tcW w:w="2304" w:type="dxa"/>
            <w:vAlign w:val="center"/>
          </w:tcPr>
          <w:p w14:paraId="02378456" w14:textId="40F81695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1/maio/24</w:t>
            </w:r>
          </w:p>
        </w:tc>
        <w:tc>
          <w:tcPr>
            <w:tcW w:w="1152" w:type="dxa"/>
            <w:vAlign w:val="center"/>
          </w:tcPr>
          <w:p w14:paraId="26DC92BD" w14:textId="67D9B197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2</w:t>
            </w:r>
          </w:p>
        </w:tc>
        <w:tc>
          <w:tcPr>
            <w:tcW w:w="3744" w:type="dxa"/>
            <w:vAlign w:val="center"/>
          </w:tcPr>
          <w:p w14:paraId="76F618AD" w14:textId="7E50018C" w:rsidR="00A73724" w:rsidRPr="00C548BB" w:rsidRDefault="00897E93" w:rsidP="00897E93">
            <w:pPr>
              <w:pStyle w:val="Tabletext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ab/>
            </w:r>
            <w:r w:rsidRPr="00C548BB">
              <w:rPr>
                <w:rFonts w:ascii="Arial" w:hAnsi="Arial" w:cs="Arial"/>
                <w:sz w:val="18"/>
                <w:szCs w:val="18"/>
              </w:rPr>
              <w:tab/>
              <w:t>Visão Logica</w:t>
            </w:r>
          </w:p>
        </w:tc>
        <w:tc>
          <w:tcPr>
            <w:tcW w:w="2304" w:type="dxa"/>
            <w:vAlign w:val="center"/>
          </w:tcPr>
          <w:p w14:paraId="5A1DA8A5" w14:textId="44C0E4E4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Mateu</w:t>
            </w:r>
            <w:r w:rsidR="00491D36" w:rsidRPr="00C548BB">
              <w:rPr>
                <w:rFonts w:ascii="Arial" w:hAnsi="Arial" w:cs="Arial"/>
                <w:sz w:val="18"/>
                <w:szCs w:val="18"/>
              </w:rPr>
              <w:t>s</w:t>
            </w:r>
          </w:p>
        </w:tc>
      </w:tr>
      <w:tr w:rsidR="00897E93" w14:paraId="4EF0592A" w14:textId="77777777" w:rsidTr="00C548BB">
        <w:tc>
          <w:tcPr>
            <w:tcW w:w="2304" w:type="dxa"/>
            <w:vAlign w:val="center"/>
          </w:tcPr>
          <w:p w14:paraId="216C70F8" w14:textId="41F1F9EF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2/maio</w:t>
            </w:r>
            <w:r w:rsidR="00365524">
              <w:rPr>
                <w:rFonts w:ascii="Arial" w:hAnsi="Arial" w:cs="Arial"/>
                <w:sz w:val="18"/>
                <w:szCs w:val="18"/>
              </w:rPr>
              <w:t>/24</w:t>
            </w:r>
          </w:p>
        </w:tc>
        <w:tc>
          <w:tcPr>
            <w:tcW w:w="1152" w:type="dxa"/>
            <w:vAlign w:val="center"/>
          </w:tcPr>
          <w:p w14:paraId="58368B3F" w14:textId="6F3DAC8C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3</w:t>
            </w:r>
          </w:p>
        </w:tc>
        <w:tc>
          <w:tcPr>
            <w:tcW w:w="3744" w:type="dxa"/>
            <w:vAlign w:val="center"/>
          </w:tcPr>
          <w:p w14:paraId="3F88CFB8" w14:textId="3DEB2948" w:rsidR="00897E93" w:rsidRPr="00C548BB" w:rsidRDefault="00C548BB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Visão de Impl</w:t>
            </w:r>
            <w:r w:rsidR="00365524">
              <w:rPr>
                <w:rFonts w:ascii="Arial" w:hAnsi="Arial" w:cs="Arial"/>
                <w:sz w:val="18"/>
                <w:szCs w:val="18"/>
              </w:rPr>
              <w:t>an</w:t>
            </w:r>
            <w:r w:rsidRPr="00C548BB">
              <w:rPr>
                <w:rFonts w:ascii="Arial" w:hAnsi="Arial" w:cs="Arial"/>
                <w:sz w:val="18"/>
                <w:szCs w:val="18"/>
              </w:rPr>
              <w:t>tação</w:t>
            </w:r>
          </w:p>
        </w:tc>
        <w:tc>
          <w:tcPr>
            <w:tcW w:w="2304" w:type="dxa"/>
            <w:vAlign w:val="center"/>
          </w:tcPr>
          <w:p w14:paraId="7E95ABE5" w14:textId="1C466C12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Jamile</w:t>
            </w:r>
          </w:p>
        </w:tc>
      </w:tr>
      <w:tr w:rsidR="00365524" w14:paraId="4CE3ED00" w14:textId="77777777" w:rsidTr="00C548BB">
        <w:tc>
          <w:tcPr>
            <w:tcW w:w="2304" w:type="dxa"/>
            <w:vAlign w:val="center"/>
          </w:tcPr>
          <w:p w14:paraId="30D901DB" w14:textId="50C1707C" w:rsidR="00365524" w:rsidRPr="00C548BB" w:rsidRDefault="003655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3/maio/24</w:t>
            </w:r>
          </w:p>
        </w:tc>
        <w:tc>
          <w:tcPr>
            <w:tcW w:w="1152" w:type="dxa"/>
            <w:vAlign w:val="center"/>
          </w:tcPr>
          <w:p w14:paraId="1028ED94" w14:textId="40CCB6B0" w:rsidR="00365524" w:rsidRPr="00C548BB" w:rsidRDefault="003655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.4</w:t>
            </w:r>
          </w:p>
        </w:tc>
        <w:tc>
          <w:tcPr>
            <w:tcW w:w="3744" w:type="dxa"/>
            <w:vAlign w:val="center"/>
          </w:tcPr>
          <w:p w14:paraId="0D2EF107" w14:textId="67AAE4F1" w:rsidR="00365524" w:rsidRPr="00C548BB" w:rsidRDefault="00365524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isão de Implementação</w:t>
            </w:r>
          </w:p>
        </w:tc>
        <w:tc>
          <w:tcPr>
            <w:tcW w:w="2304" w:type="dxa"/>
            <w:vAlign w:val="center"/>
          </w:tcPr>
          <w:p w14:paraId="5CE15E1A" w14:textId="3F3F2556" w:rsidR="00365524" w:rsidRPr="00C548BB" w:rsidRDefault="003655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Júlio</w:t>
            </w:r>
          </w:p>
        </w:tc>
      </w:tr>
    </w:tbl>
    <w:p w14:paraId="0CDF77B5" w14:textId="77777777"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400107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4184FB3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25A6B0E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6DE00D7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DD2E6F0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EF24CD1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9E0A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EABD10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E4D5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869AFA3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983E06C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134571C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A2A4092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1FC0F1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DDC787D" w14:textId="77777777" w:rsidR="00A73724" w:rsidRPr="00A73724" w:rsidRDefault="00A73724" w:rsidP="00A73724">
      <w:pPr>
        <w:widowControl w:val="0"/>
        <w:jc w:val="center"/>
        <w:rPr>
          <w:rFonts w:ascii="Arial" w:eastAsia="Times New Roman" w:hAnsi="Arial"/>
          <w:b/>
          <w:sz w:val="36"/>
          <w:szCs w:val="20"/>
          <w:lang w:eastAsia="en-US"/>
        </w:rPr>
      </w:pPr>
      <w:r w:rsidRPr="00A73724">
        <w:rPr>
          <w:rFonts w:ascii="Arial" w:eastAsia="Times New Roman" w:hAnsi="Arial"/>
          <w:b/>
          <w:sz w:val="36"/>
          <w:szCs w:val="20"/>
          <w:lang w:eastAsia="en-US"/>
        </w:rPr>
        <w:t>Tabela de Conteúdo</w:t>
      </w:r>
    </w:p>
    <w:p w14:paraId="3E075303" w14:textId="77777777" w:rsidR="00A73724" w:rsidRPr="00A73724" w:rsidRDefault="00A73724" w:rsidP="009A300C">
      <w:pPr>
        <w:widowControl w:val="0"/>
        <w:tabs>
          <w:tab w:val="left" w:pos="390"/>
          <w:tab w:val="right" w:pos="9360"/>
        </w:tabs>
        <w:spacing w:before="240"/>
        <w:rPr>
          <w:rFonts w:ascii="Arial" w:eastAsia="MS Mincho" w:hAnsi="Arial" w:cs="Arial"/>
          <w:noProof/>
          <w:lang w:eastAsia="ja-JP"/>
        </w:rPr>
      </w:pPr>
      <w:r w:rsidRPr="00A73724">
        <w:rPr>
          <w:rFonts w:eastAsia="Times New Roman"/>
          <w:sz w:val="20"/>
          <w:szCs w:val="20"/>
          <w:lang w:eastAsia="en-US"/>
        </w:rPr>
        <w:fldChar w:fldCharType="begin"/>
      </w:r>
      <w:r w:rsidRPr="00A73724">
        <w:rPr>
          <w:rFonts w:eastAsia="Times New Roman"/>
          <w:sz w:val="20"/>
          <w:szCs w:val="20"/>
          <w:lang w:eastAsia="en-US"/>
        </w:rPr>
        <w:instrText xml:space="preserve"> TOC \o "1-3" </w:instrText>
      </w:r>
      <w:r w:rsidRPr="00A73724">
        <w:rPr>
          <w:rFonts w:eastAsia="Times New Roman"/>
          <w:sz w:val="20"/>
          <w:szCs w:val="20"/>
          <w:lang w:eastAsia="en-US"/>
        </w:rPr>
        <w:fldChar w:fldCharType="separate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Introduçã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3A0880D1" w14:textId="2795DEB2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Fina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342ACE3" w14:textId="3B8D2A2E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Escop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5FEF6DEF" w14:textId="303FE88D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3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Definições, Acrônimos, e Abreviaçõe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54022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F595232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4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ferencia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20B34958" w14:textId="77777777" w:rsidR="00A73724" w:rsidRDefault="00A73724" w:rsidP="009A300C">
      <w:pPr>
        <w:widowControl w:val="0"/>
        <w:tabs>
          <w:tab w:val="left" w:pos="390"/>
          <w:tab w:val="right" w:pos="9360"/>
        </w:tabs>
        <w:spacing w:line="276" w:lineRule="auto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2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presentação Arquitetural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19116E24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1    Visão Lógic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CBB254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2    Visão de Process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291281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 w:rsidRPr="009A300C">
        <w:rPr>
          <w:rFonts w:ascii="Arial" w:eastAsia="MS Mincho" w:hAnsi="Arial" w:cs="Arial"/>
          <w:noProof/>
          <w:sz w:val="20"/>
          <w:szCs w:val="20"/>
          <w:lang w:eastAsia="ja-JP"/>
        </w:rPr>
        <w:t>2.3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 xml:space="preserve">    Visão de Impleme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55BB253C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4    Visão de Impla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079061D1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5    Visão de Caso de Us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49053B6F" w14:textId="77777777" w:rsidR="009A300C" w:rsidRPr="00A73724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6    Visão de Dados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68C5E71D" w14:textId="77777777" w:rsidR="00A73724" w:rsidRPr="00A73724" w:rsidRDefault="00A73724" w:rsidP="00E8496D">
      <w:pPr>
        <w:widowControl w:val="0"/>
        <w:tabs>
          <w:tab w:val="left" w:pos="390"/>
          <w:tab w:val="right" w:pos="9360"/>
        </w:tabs>
        <w:spacing w:after="60"/>
        <w:ind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 Re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0B4042EB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3B53DCC1" w14:textId="77777777" w:rsidR="00E8496D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Desempenh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1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scal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1B48B879" w14:textId="77777777" w:rsidR="00E8496D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3  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4FD9C40F" w14:textId="77777777" w:rsidR="00A73724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4  Us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</w:p>
    <w:p w14:paraId="704365F0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Re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</w:p>
    <w:p w14:paraId="64AA9701" w14:textId="77777777" w:rsidR="00A73724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Tecnologia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2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Interoper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7F6FF413" w14:textId="77777777" w:rsidR="00E8496D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2.3  Confirmidade Regulatór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04F380A1" w14:textId="77777777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Casos de Uso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0C9A608E" w14:textId="77777777" w:rsidR="00A73724" w:rsidRDefault="00E8496D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Casos de Uso significantes para a arquitetur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11367CC8" w14:textId="5BA92707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Login de Usuári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748FEF9F" w14:textId="104008BF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Registrar Reserv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8</w:t>
      </w:r>
    </w:p>
    <w:p w14:paraId="1ADE89B8" w14:textId="5D2C9475" w:rsidR="0022179A" w:rsidRP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MS Mincho" w:hAnsi="Arial" w:cs="Arial"/>
          <w:noProof/>
          <w:lang w:val="en-US" w:eastAsia="ja-JP"/>
        </w:rPr>
      </w:pP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4.1.3</w:t>
      </w: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Efetuar Check-in e C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heck-out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8</w:t>
      </w:r>
    </w:p>
    <w:p w14:paraId="1976E6AE" w14:textId="797FFB43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Lógic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017C5271" w14:textId="2A72D2BD" w:rsidR="00A73724" w:rsidRPr="00A73724" w:rsidRDefault="00E8496D" w:rsidP="00E8496D">
      <w:pPr>
        <w:widowControl w:val="0"/>
        <w:tabs>
          <w:tab w:val="left" w:pos="993"/>
          <w:tab w:val="right" w:pos="9071"/>
        </w:tabs>
        <w:spacing w:line="240" w:lineRule="atLeast"/>
        <w:ind w:left="426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isão Geral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F7AC4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1973797E" w14:textId="48237CBA" w:rsidR="007A0B35" w:rsidRDefault="00E8496D" w:rsidP="007A0B35">
      <w:pPr>
        <w:widowControl w:val="0"/>
        <w:tabs>
          <w:tab w:val="left" w:pos="426"/>
          <w:tab w:val="left" w:pos="1560"/>
          <w:tab w:val="left" w:pos="1701"/>
          <w:tab w:val="left" w:pos="1843"/>
          <w:tab w:val="right" w:pos="9360"/>
        </w:tabs>
        <w:spacing w:line="240" w:lineRule="atLeast"/>
        <w:ind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Implementação</w:t>
      </w:r>
      <w:r w:rsidR="007A0B35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29E30875" w14:textId="4BFB0C0D" w:rsidR="007A0B35" w:rsidRDefault="007A0B35" w:rsidP="009F5B83">
      <w:pPr>
        <w:widowControl w:val="0"/>
        <w:tabs>
          <w:tab w:val="left" w:pos="993"/>
          <w:tab w:val="left" w:pos="8789"/>
        </w:tabs>
        <w:spacing w:line="240" w:lineRule="atLeast"/>
        <w:ind w:left="426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F5B83">
        <w:rPr>
          <w:rFonts w:ascii="Arial" w:eastAsia="Times New Roman" w:hAnsi="Arial" w:cs="Arial"/>
          <w:noProof/>
          <w:sz w:val="20"/>
          <w:szCs w:val="20"/>
          <w:lang w:eastAsia="en-US"/>
        </w:rPr>
        <w:t>Diagrama de Classes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0</w:t>
      </w:r>
    </w:p>
    <w:p w14:paraId="05C84181" w14:textId="77777777" w:rsidR="007A0B35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Visão de Implantação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6E85B2E6" w14:textId="25540E6E" w:rsidR="00027E3A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mensionamento e Performance</w:t>
      </w:r>
      <w:r w:rsidR="00027E3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A95202">
        <w:rPr>
          <w:rFonts w:ascii="Arial" w:eastAsia="Times New Roman" w:hAnsi="Arial" w:cs="Arial"/>
          <w:noProof/>
          <w:sz w:val="20"/>
          <w:szCs w:val="20"/>
          <w:lang w:eastAsia="en-US"/>
        </w:rPr>
        <w:t>2</w:t>
      </w:r>
    </w:p>
    <w:p w14:paraId="1A2D14DF" w14:textId="4605C1C1" w:rsidR="00A73724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8.1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olum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A95202">
        <w:rPr>
          <w:rFonts w:ascii="Arial" w:eastAsia="Times New Roman" w:hAnsi="Arial" w:cs="Arial"/>
          <w:noProof/>
          <w:sz w:val="20"/>
          <w:szCs w:val="20"/>
          <w:lang w:eastAsia="en-US"/>
        </w:rPr>
        <w:t>2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erformanc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A95202">
        <w:rPr>
          <w:rFonts w:ascii="Arial" w:eastAsia="Times New Roman" w:hAnsi="Arial" w:cs="Arial"/>
          <w:noProof/>
          <w:sz w:val="20"/>
          <w:szCs w:val="20"/>
          <w:lang w:eastAsia="en-US"/>
        </w:rPr>
        <w:t>2</w:t>
      </w:r>
    </w:p>
    <w:p w14:paraId="4E867778" w14:textId="77777777" w:rsidR="00027E3A" w:rsidRDefault="00027E3A" w:rsidP="00027E3A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Qua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7A202E0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Escal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3D54FB68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Confi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003D88D2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3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sponi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53B69111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4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ort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DE81C89" w14:textId="77777777" w:rsidR="00027E3A" w:rsidRPr="007A0B35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5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6C9B7016" w14:textId="77777777" w:rsidR="006B0D7D" w:rsidRPr="006B0D7D" w:rsidRDefault="00A73724" w:rsidP="00A73724">
      <w:pPr>
        <w:pStyle w:val="CabealhodoSumrio"/>
        <w:rPr>
          <w:rFonts w:ascii="Arial" w:hAnsi="Arial" w:cs="Arial"/>
        </w:rPr>
      </w:pPr>
      <w:r w:rsidRPr="00A73724"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en-US"/>
        </w:rPr>
        <w:fldChar w:fldCharType="end"/>
      </w:r>
    </w:p>
    <w:p w14:paraId="2227DE4D" w14:textId="77777777"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417554315"/>
      <w:bookmarkStart w:id="1" w:name="_Toc452479025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0"/>
      <w:bookmarkEnd w:id="1"/>
    </w:p>
    <w:p w14:paraId="6E87EF6F" w14:textId="77777777" w:rsidR="009B2271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452479026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14:paraId="6FF96FC1" w14:textId="77777777" w:rsidR="008417E8" w:rsidRPr="008417E8" w:rsidRDefault="008417E8" w:rsidP="008417E8"/>
    <w:p w14:paraId="4F4137D2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fornece uma visão arq</w:t>
      </w:r>
      <w:r w:rsidR="00852376" w:rsidRPr="0049571E">
        <w:rPr>
          <w:rFonts w:ascii="Arial" w:hAnsi="Arial" w:cs="Arial"/>
          <w:sz w:val="18"/>
          <w:szCs w:val="18"/>
        </w:rPr>
        <w:t xml:space="preserve">uitetural abrangente do sistema CRM4SH </w:t>
      </w:r>
      <w:r w:rsidRPr="0049571E">
        <w:rPr>
          <w:rFonts w:ascii="Arial" w:hAnsi="Arial" w:cs="Arial"/>
          <w:sz w:val="18"/>
          <w:szCs w:val="18"/>
        </w:rPr>
        <w:t xml:space="preserve">usando diversas visões de arquitetura para </w:t>
      </w:r>
      <w:r w:rsidRPr="0049571E">
        <w:rPr>
          <w:rFonts w:ascii="Arial" w:hAnsi="Arial" w:cs="Arial"/>
          <w:b/>
          <w:sz w:val="18"/>
          <w:szCs w:val="18"/>
        </w:rPr>
        <w:t>representar</w:t>
      </w:r>
      <w:r w:rsidRPr="0049571E">
        <w:rPr>
          <w:rFonts w:ascii="Arial" w:hAnsi="Arial" w:cs="Arial"/>
          <w:sz w:val="18"/>
          <w:szCs w:val="18"/>
        </w:rPr>
        <w:t xml:space="preserve"> diferentes aspectos do sistema. O objetivo deste documento é capturar e comunicar as decisões arquiteturais significativas que foram tomadas em relação ao sistema.</w:t>
      </w:r>
    </w:p>
    <w:p w14:paraId="1407651C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O documento irá adotar uma estrutura baseada na visão “4+1” de modelo de arquitetura [KRU41]. </w:t>
      </w:r>
    </w:p>
    <w:p w14:paraId="7ABE934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24D5CB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 w14:anchorId="6DB1F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75pt;height:170.2pt" o:ole="">
            <v:imagedata r:id="rId8" o:title=""/>
          </v:shape>
          <o:OLEObject Type="Embed" ProgID="Visio.Drawing.15" ShapeID="_x0000_i1025" DrawAspect="Content" ObjectID="_1777130713" r:id="rId9"/>
        </w:object>
      </w:r>
    </w:p>
    <w:p w14:paraId="2C2AC635" w14:textId="77777777" w:rsidR="009B2271" w:rsidRPr="0049571E" w:rsidRDefault="009B2271" w:rsidP="009B2271">
      <w:pPr>
        <w:pStyle w:val="Legenda"/>
        <w:jc w:val="center"/>
        <w:rPr>
          <w:rFonts w:ascii="Arial" w:hAnsi="Arial" w:cs="Arial"/>
        </w:rPr>
      </w:pPr>
      <w:r w:rsidRPr="0049571E">
        <w:rPr>
          <w:rFonts w:ascii="Arial" w:hAnsi="Arial" w:cs="Arial"/>
        </w:rPr>
        <w:t>Figura 1 – Arquitetura 4+1</w:t>
      </w:r>
    </w:p>
    <w:p w14:paraId="0002A3A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04D8462" w14:textId="77777777" w:rsidR="009B2271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452479027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14:paraId="38DC4BFD" w14:textId="77777777" w:rsidR="008417E8" w:rsidRPr="008417E8" w:rsidRDefault="008417E8" w:rsidP="008417E8"/>
    <w:p w14:paraId="765C0CE9" w14:textId="77777777" w:rsidR="00947616" w:rsidRPr="0049571E" w:rsidRDefault="009B2271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de Arquitetura de Software se aplica ao</w:t>
      </w:r>
      <w:r w:rsidR="00947616" w:rsidRPr="0049571E">
        <w:rPr>
          <w:rFonts w:ascii="Arial" w:hAnsi="Arial" w:cs="Arial"/>
          <w:sz w:val="18"/>
          <w:szCs w:val="18"/>
        </w:rPr>
        <w:t xml:space="preserve"> CRM4SH, </w:t>
      </w:r>
      <w:r w:rsidR="00FD2442" w:rsidRPr="0049571E">
        <w:rPr>
          <w:rFonts w:ascii="Arial" w:hAnsi="Arial" w:cs="Arial"/>
          <w:sz w:val="18"/>
          <w:szCs w:val="18"/>
        </w:rPr>
        <w:t>que será desenvolvido pela</w:t>
      </w:r>
      <w:r w:rsidR="00947616" w:rsidRPr="0049571E">
        <w:rPr>
          <w:rFonts w:ascii="Arial" w:hAnsi="Arial" w:cs="Arial"/>
          <w:sz w:val="18"/>
          <w:szCs w:val="18"/>
        </w:rPr>
        <w:t>s equipes de documentação, back-end, front-end, banco de dados e testes da Universidade</w:t>
      </w:r>
    </w:p>
    <w:p w14:paraId="44683A42" w14:textId="77777777" w:rsidR="009B2271" w:rsidRPr="0049571E" w:rsidRDefault="00947616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ácio de Sá.</w:t>
      </w:r>
    </w:p>
    <w:p w14:paraId="6D8FDA4E" w14:textId="77777777" w:rsidR="009B2271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452479028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14:paraId="42B6C47E" w14:textId="77777777" w:rsidR="008417E8" w:rsidRPr="008417E8" w:rsidRDefault="008417E8" w:rsidP="008417E8"/>
    <w:p w14:paraId="789CEDD0" w14:textId="77777777" w:rsidR="009B2271" w:rsidRPr="0049571E" w:rsidRDefault="009B2271" w:rsidP="00947616">
      <w:pPr>
        <w:ind w:left="567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QoS – Quality of Service, ou qualidade de serviço. Termo utilizado para descrever um conjunto de qualidades que descrevem as requisitos não-funcionais de um sistema, como performance, disponibilidade e escalabilidade[QOS].</w:t>
      </w:r>
    </w:p>
    <w:p w14:paraId="375C2ED0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67CAAEA" w14:textId="77777777" w:rsidR="009B2271" w:rsidRPr="00BE5DE0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452479029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0"/>
      <w:bookmarkEnd w:id="11"/>
    </w:p>
    <w:p w14:paraId="57B5CC8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474BBCC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  <w:bookmarkStart w:id="12" w:name="_Toc362861800"/>
      <w:bookmarkStart w:id="13" w:name="Bookmark1"/>
      <w:bookmarkEnd w:id="12"/>
      <w:bookmarkEnd w:id="13"/>
      <w:r w:rsidRPr="0049571E">
        <w:rPr>
          <w:rFonts w:ascii="Arial" w:hAnsi="Arial" w:cs="Arial"/>
          <w:sz w:val="18"/>
          <w:szCs w:val="18"/>
          <w:lang w:val="en-US"/>
        </w:rPr>
        <w:t xml:space="preserve">[KRU41]: </w:t>
      </w:r>
      <w:r w:rsidRPr="0049571E">
        <w:rPr>
          <w:rFonts w:ascii="Arial" w:hAnsi="Arial" w:cs="Arial"/>
          <w:sz w:val="18"/>
          <w:szCs w:val="18"/>
          <w:lang w:val="en-US"/>
        </w:rPr>
        <w:tab/>
        <w:t xml:space="preserve">The “4+1” view model of software architecture, Philippe Kruchten, November 1995, </w:t>
      </w:r>
      <w:r w:rsidR="00BD66C2" w:rsidRPr="0049571E">
        <w:rPr>
          <w:rStyle w:val="Hyperlink"/>
          <w:rFonts w:ascii="Arial" w:hAnsi="Arial" w:cs="Arial"/>
          <w:sz w:val="18"/>
          <w:szCs w:val="18"/>
          <w:lang w:val="en-US"/>
        </w:rPr>
        <w:t>https://www.cs.ubc.ca/~gregor/teaching/papers/4+1view-architecture.pdf</w:t>
      </w:r>
    </w:p>
    <w:p w14:paraId="3D557001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</w:p>
    <w:p w14:paraId="11B6A99D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[QOS] </w:t>
      </w:r>
      <w:r w:rsidRPr="0049571E">
        <w:rPr>
          <w:rFonts w:ascii="Arial" w:hAnsi="Arial" w:cs="Arial"/>
          <w:sz w:val="18"/>
          <w:szCs w:val="18"/>
        </w:rPr>
        <w:tab/>
      </w:r>
      <w:hyperlink r:id="rId10" w:history="1">
        <w:r w:rsidRPr="0049571E">
          <w:rPr>
            <w:rStyle w:val="Hyperlink"/>
            <w:rFonts w:ascii="Arial" w:hAnsi="Arial" w:cs="Arial"/>
            <w:sz w:val="18"/>
            <w:szCs w:val="18"/>
          </w:rPr>
          <w:t>https://docs.oracle.com/cd/E19636-01/819-2326/6n4kfe7dj/index.html</w:t>
        </w:r>
      </w:hyperlink>
    </w:p>
    <w:p w14:paraId="279597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0F2E3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4" w:name="_Toc417554320"/>
      <w:bookmarkStart w:id="15" w:name="_Toc452479030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4"/>
      <w:bookmarkEnd w:id="15"/>
    </w:p>
    <w:p w14:paraId="7107BAC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0950CAE" w14:textId="77777777" w:rsidR="0049571E" w:rsidRDefault="009B2271" w:rsidP="008417E8">
      <w:pPr>
        <w:pStyle w:val="CTMISPargrafo"/>
        <w:spacing w:after="0"/>
        <w:rPr>
          <w:rFonts w:cs="Arial"/>
          <w:szCs w:val="18"/>
        </w:rPr>
      </w:pPr>
      <w:r w:rsidRPr="0049571E">
        <w:rPr>
          <w:rFonts w:cs="Arial"/>
          <w:szCs w:val="18"/>
        </w:rPr>
        <w:t>Este documento irá detalhar as visões baseado no modelo “4+1” [KRU41], utilizando como referência os modelos definidos n</w:t>
      </w:r>
      <w:r w:rsidR="00454338" w:rsidRPr="0049571E">
        <w:rPr>
          <w:rFonts w:cs="Arial"/>
          <w:szCs w:val="18"/>
        </w:rPr>
        <w:t>a</w:t>
      </w:r>
      <w:r w:rsidRPr="0049571E">
        <w:rPr>
          <w:rFonts w:cs="Arial"/>
          <w:szCs w:val="18"/>
        </w:rPr>
        <w:t xml:space="preserve"> MDS. As visões utilizadas no documento serão:</w:t>
      </w:r>
    </w:p>
    <w:p w14:paraId="01144575" w14:textId="77777777" w:rsidR="008417E8" w:rsidRPr="005659D4" w:rsidRDefault="008417E8" w:rsidP="008417E8">
      <w:pPr>
        <w:pStyle w:val="CTMISPargrafo"/>
        <w:spacing w:before="0" w:after="0"/>
        <w:ind w:left="0"/>
        <w:rPr>
          <w:rFonts w:cs="Arial"/>
          <w:szCs w:val="18"/>
        </w:rPr>
      </w:pPr>
    </w:p>
    <w:p w14:paraId="01B94F9B" w14:textId="77777777" w:rsidR="0049571E" w:rsidRPr="0049571E" w:rsidRDefault="0049571E" w:rsidP="003853B2">
      <w:pPr>
        <w:pStyle w:val="CTMISPargrafo"/>
        <w:spacing w:before="0" w:after="0"/>
        <w:ind w:left="142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 xml:space="preserve">2.1 </w:t>
      </w:r>
      <w:r>
        <w:rPr>
          <w:rFonts w:cs="Arial"/>
          <w:b/>
          <w:sz w:val="20"/>
          <w:szCs w:val="20"/>
        </w:rPr>
        <w:tab/>
      </w:r>
      <w:r w:rsidRPr="0049571E">
        <w:rPr>
          <w:rFonts w:cs="Arial"/>
          <w:b/>
          <w:sz w:val="20"/>
          <w:szCs w:val="20"/>
        </w:rPr>
        <w:t>Visão Lógica (para Analistas)</w:t>
      </w:r>
    </w:p>
    <w:p w14:paraId="3D2FA655" w14:textId="77777777" w:rsidR="0049571E" w:rsidRPr="0049571E" w:rsidRDefault="0049571E" w:rsidP="0049571E">
      <w:pPr>
        <w:pStyle w:val="CTMISPargrafo"/>
        <w:rPr>
          <w:rFonts w:cs="Arial"/>
          <w:szCs w:val="18"/>
        </w:rPr>
      </w:pPr>
      <w:r w:rsidRPr="0049571E">
        <w:rPr>
          <w:rFonts w:cs="Arial"/>
          <w:szCs w:val="18"/>
        </w:rPr>
        <w:t>•</w:t>
      </w:r>
      <w:r w:rsidRPr="0049571E">
        <w:rPr>
          <w:rFonts w:cs="Arial"/>
          <w:szCs w:val="18"/>
        </w:rPr>
        <w:tab/>
        <w:t>Responsabilidades: Realizar os casos de uso específicos para a hotelaria, entender a lógica do sistema e como os diferentes componentes interagem para atender aos requisitos funcionais do sistema.</w:t>
      </w:r>
    </w:p>
    <w:p w14:paraId="680CD29E" w14:textId="77777777" w:rsidR="0049571E" w:rsidRPr="0049571E" w:rsidRDefault="0049571E" w:rsidP="0049571E">
      <w:pPr>
        <w:pStyle w:val="CTMISPargrafo"/>
        <w:ind w:firstLine="6"/>
        <w:rPr>
          <w:rFonts w:cs="Arial"/>
          <w:szCs w:val="18"/>
        </w:rPr>
      </w:pPr>
      <w:r w:rsidRPr="0049571E">
        <w:rPr>
          <w:rFonts w:cs="Arial"/>
          <w:szCs w:val="18"/>
        </w:rPr>
        <w:t>• Conteúdo: Detalhes sobre as classes principais, como Quarto, Reserva, Hóspede, Pagamento, GestorReservas, e como elas se organizam em pacotes de serviços (como Gestão de Reservas, Gestão de Hóspedes, Gestão de Pagamentos) e subsistemas. Além disso, os diagramas de classes e sequência ilustrarão os relacionamentos entre essas classes e como elas realizam os casos de uso.</w:t>
      </w:r>
    </w:p>
    <w:p w14:paraId="4EF8F0C8" w14:textId="77777777" w:rsidR="0049571E" w:rsidRPr="0049571E" w:rsidRDefault="0049571E" w:rsidP="0049571E">
      <w:pPr>
        <w:pStyle w:val="CTMISPargrafo"/>
        <w:ind w:left="142" w:firstLine="6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>2.2</w:t>
      </w:r>
      <w:r w:rsidRPr="0049571E">
        <w:rPr>
          <w:rFonts w:cs="Arial"/>
          <w:b/>
          <w:sz w:val="20"/>
          <w:szCs w:val="20"/>
        </w:rPr>
        <w:tab/>
        <w:t xml:space="preserve">Visão </w:t>
      </w:r>
      <w:r w:rsidR="005659D4">
        <w:rPr>
          <w:rFonts w:cs="Arial"/>
          <w:b/>
          <w:sz w:val="20"/>
          <w:szCs w:val="20"/>
        </w:rPr>
        <w:t>de Processo (para Integradores)</w:t>
      </w:r>
    </w:p>
    <w:p w14:paraId="3F3A0C63" w14:textId="77777777" w:rsidR="0049571E" w:rsidRPr="002367DD" w:rsidRDefault="0049571E" w:rsidP="0049571E">
      <w:pPr>
        <w:pStyle w:val="CTMISPargrafo"/>
        <w:ind w:firstLine="6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Responsabilidades: Garantir que o sistema de hotelaria atenda aos requisitos de performance, escalabilidade e concorrência.</w:t>
      </w:r>
    </w:p>
    <w:p w14:paraId="30FA02BD" w14:textId="77777777" w:rsidR="0049571E" w:rsidRPr="00BE5DE0" w:rsidRDefault="0049571E" w:rsidP="0049571E">
      <w:pPr>
        <w:pStyle w:val="CTMISPargrafo"/>
        <w:ind w:firstLine="6"/>
        <w:rPr>
          <w:rFonts w:cs="Arial"/>
          <w:sz w:val="20"/>
          <w:szCs w:val="20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Conteúdo: Descrição dos processos de integração, dimensionamento de recursos (por exemplo, número de quartos e hóspedes suportados, transações de reserva por segundo), considerações de desempenho (otimização de consultas de banco de dados, cache de dados frequentemente acessados), e estratégias para lidar com a concorrência (como transações de reserva simultâneas).</w:t>
      </w:r>
    </w:p>
    <w:p w14:paraId="0247DF29" w14:textId="77777777" w:rsidR="002367DD" w:rsidRPr="002367DD" w:rsidRDefault="002367DD" w:rsidP="002367DD">
      <w:pPr>
        <w:pStyle w:val="CTMISMarcadores"/>
        <w:ind w:left="142"/>
        <w:rPr>
          <w:rFonts w:cs="Arial"/>
          <w:b/>
          <w:sz w:val="20"/>
          <w:szCs w:val="20"/>
        </w:rPr>
      </w:pPr>
      <w:r w:rsidRPr="002367DD">
        <w:rPr>
          <w:rFonts w:cs="Arial"/>
          <w:b/>
          <w:sz w:val="20"/>
          <w:szCs w:val="20"/>
        </w:rPr>
        <w:t>2.3</w:t>
      </w:r>
      <w:r w:rsidRPr="002367DD">
        <w:rPr>
          <w:rFonts w:cs="Arial"/>
          <w:b/>
          <w:sz w:val="20"/>
          <w:szCs w:val="20"/>
        </w:rPr>
        <w:tab/>
        <w:t>Visão de Implementação (para Programadores)</w:t>
      </w:r>
    </w:p>
    <w:p w14:paraId="1A48DAD9" w14:textId="77777777" w:rsidR="002367DD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 w:val="20"/>
          <w:szCs w:val="20"/>
        </w:rPr>
        <w:t>•</w:t>
      </w:r>
      <w:r w:rsidRPr="002367DD">
        <w:rPr>
          <w:rFonts w:cs="Arial"/>
          <w:szCs w:val="18"/>
        </w:rPr>
        <w:tab/>
        <w:t>Responsabilidades: Desenvolver e implementar os componentes de software que compõem o sistema web de hotelaria.</w:t>
      </w:r>
    </w:p>
    <w:p w14:paraId="78007E17" w14:textId="77777777" w:rsidR="009B2271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Conteúdo: Detalhes sobre a implementação de classes, métodos, APIs e frameworks utilizados no desenvolvimento do sistema, como Java Spring Framework para a camada de aplicação, Laravel Framework para a camada de apresentação, e Node.js para a camada de infraestrutura.</w:t>
      </w:r>
    </w:p>
    <w:p w14:paraId="45F21F3B" w14:textId="77777777" w:rsidR="003853B2" w:rsidRPr="003853B2" w:rsidRDefault="003853B2" w:rsidP="003853B2">
      <w:pPr>
        <w:pStyle w:val="CTMISMarcadores"/>
        <w:ind w:left="142"/>
        <w:rPr>
          <w:rFonts w:cs="Arial"/>
          <w:b/>
          <w:sz w:val="20"/>
          <w:szCs w:val="20"/>
        </w:rPr>
      </w:pPr>
      <w:r w:rsidRPr="003853B2">
        <w:rPr>
          <w:rFonts w:cs="Arial"/>
          <w:b/>
          <w:sz w:val="20"/>
          <w:szCs w:val="20"/>
        </w:rPr>
        <w:t>2.4</w:t>
      </w:r>
      <w:r w:rsidRPr="003853B2">
        <w:rPr>
          <w:rFonts w:cs="Arial"/>
          <w:b/>
          <w:sz w:val="20"/>
          <w:szCs w:val="20"/>
        </w:rPr>
        <w:tab/>
        <w:t xml:space="preserve">Visão de Implantação </w:t>
      </w:r>
      <w:r w:rsidR="005659D4">
        <w:rPr>
          <w:rFonts w:cs="Arial"/>
          <w:b/>
          <w:sz w:val="20"/>
          <w:szCs w:val="20"/>
        </w:rPr>
        <w:t>(para Gerência de Configuração)</w:t>
      </w:r>
    </w:p>
    <w:p w14:paraId="74A50368" w14:textId="77777777" w:rsidR="003853B2" w:rsidRPr="003853B2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Responsabilidades: Gerenciar a implantação física do sistema de hotelaria web, incluindo servidores, redes e outros recursos de hardware.</w:t>
      </w:r>
    </w:p>
    <w:p w14:paraId="798098F9" w14:textId="77777777" w:rsidR="00947616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Conteúdo: Especificações dos nós físicos (por exemplo, servidores de aplicativos, banco de dados), configuração de servidores (como sistema operacional, recursos de hardware), rede (configuração de firewall, balanceamento de carga), e outros recursos de infraestrutura (como serviço de armazenamento em nuvem para backup de dados).</w:t>
      </w:r>
    </w:p>
    <w:p w14:paraId="557993BF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2FF4B641" w14:textId="77777777" w:rsidR="005659D4" w:rsidRDefault="005659D4" w:rsidP="00E36515">
      <w:pPr>
        <w:pStyle w:val="CTMISMarcadores"/>
        <w:ind w:left="0"/>
        <w:rPr>
          <w:rFonts w:cs="Arial"/>
          <w:szCs w:val="18"/>
        </w:rPr>
      </w:pPr>
    </w:p>
    <w:p w14:paraId="5A00B6CD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312CDF20" w14:textId="77777777" w:rsidR="00E36515" w:rsidRDefault="00E36515" w:rsidP="003853B2">
      <w:pPr>
        <w:pStyle w:val="CTMISMarcadores"/>
        <w:rPr>
          <w:rFonts w:cs="Arial"/>
          <w:szCs w:val="18"/>
        </w:rPr>
      </w:pPr>
    </w:p>
    <w:p w14:paraId="6871B27C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lastRenderedPageBreak/>
        <w:t>2.5</w:t>
      </w:r>
      <w:r w:rsidRPr="005659D4">
        <w:rPr>
          <w:rFonts w:cs="Arial"/>
          <w:b/>
          <w:sz w:val="20"/>
          <w:szCs w:val="20"/>
        </w:rPr>
        <w:tab/>
        <w:t>Vi</w:t>
      </w:r>
      <w:r>
        <w:rPr>
          <w:rFonts w:cs="Arial"/>
          <w:b/>
          <w:sz w:val="20"/>
          <w:szCs w:val="20"/>
        </w:rPr>
        <w:t>são de Caso de Uso (para todos)</w:t>
      </w:r>
    </w:p>
    <w:p w14:paraId="6CD91AFB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Capturar e entender os requisitos funcionais específicos da hotelaria para o sistema web.</w:t>
      </w:r>
    </w:p>
    <w:p w14:paraId="5FED0A84" w14:textId="77777777" w:rsidR="005659D4" w:rsidRPr="003853B2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Descrição dos casos de uso, como Efetuar Reserva de Quarto, Fazer Check-in de Hóspede, Realizar Pagamento, Gerenciar Reservas, e seus atores, fluxos principais e alternativos, requisitos associados e documentação relacionada.</w:t>
      </w:r>
    </w:p>
    <w:p w14:paraId="23B94332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t>2.6</w:t>
      </w:r>
      <w:r w:rsidRPr="005659D4">
        <w:rPr>
          <w:rFonts w:cs="Arial"/>
          <w:b/>
          <w:sz w:val="20"/>
          <w:szCs w:val="20"/>
        </w:rPr>
        <w:tab/>
        <w:t>Visão de Dados (para Especialistas e Administradores de Dados)</w:t>
      </w:r>
    </w:p>
    <w:p w14:paraId="15539575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Garantir a adequada persistência e manipulação dos dados do sistema de hotelaria web.</w:t>
      </w:r>
    </w:p>
    <w:p w14:paraId="42995723" w14:textId="77777777" w:rsidR="00983630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Modelo de dados (por exemplo, entidades como Quarto, Reserva, Hóspede, Pagamento, suas relações e atributos), esquemas de banco de dados (como tabelas, índices, chaves estrangeiras), considerações de segurança (criptografia de dados sensíveis, controle de acesso) e integridade dos dados (restrições de integridade referencial, transações de banco de dados).</w:t>
      </w:r>
    </w:p>
    <w:p w14:paraId="0FB0A4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6B4997B" w14:textId="77777777" w:rsidR="009B2271" w:rsidRPr="008417E8" w:rsidRDefault="00602867" w:rsidP="00B76319">
      <w:pPr>
        <w:pStyle w:val="Ttulo1"/>
        <w:shd w:val="clear" w:color="auto" w:fill="auto"/>
        <w:spacing w:before="0" w:after="0"/>
        <w:rPr>
          <w:rFonts w:ascii="Arial" w:hAnsi="Arial" w:cs="Arial"/>
          <w:sz w:val="24"/>
          <w:szCs w:val="24"/>
        </w:rPr>
      </w:pPr>
      <w:bookmarkStart w:id="16" w:name="_Toc417554321"/>
      <w:bookmarkStart w:id="17" w:name="_Toc452479031"/>
      <w:r w:rsidRPr="00BE5DE0">
        <w:rPr>
          <w:rFonts w:ascii="Arial" w:hAnsi="Arial" w:cs="Arial"/>
          <w:sz w:val="24"/>
          <w:szCs w:val="24"/>
        </w:rPr>
        <w:t>REQUISITOS E RESTRIÇÕES ARQUITETURAIS</w:t>
      </w:r>
      <w:bookmarkStart w:id="18" w:name="Bookmark2"/>
      <w:bookmarkEnd w:id="16"/>
      <w:bookmarkEnd w:id="17"/>
      <w:bookmarkEnd w:id="18"/>
    </w:p>
    <w:p w14:paraId="53D095D5" w14:textId="77777777" w:rsidR="009B2271" w:rsidRDefault="009B2271" w:rsidP="009B2271">
      <w:pPr>
        <w:rPr>
          <w:rFonts w:ascii="Arial" w:hAnsi="Arial" w:cs="Arial"/>
          <w:sz w:val="20"/>
          <w:szCs w:val="20"/>
        </w:rPr>
      </w:pPr>
      <w:bookmarkStart w:id="19" w:name="_Toc362861802"/>
      <w:bookmarkStart w:id="20" w:name="Bookmark3"/>
      <w:bookmarkEnd w:id="19"/>
    </w:p>
    <w:p w14:paraId="0410FAAD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</w:t>
      </w:r>
      <w:r>
        <w:rPr>
          <w:rFonts w:ascii="Arial" w:hAnsi="Arial" w:cs="Arial"/>
          <w:b/>
          <w:sz w:val="20"/>
          <w:szCs w:val="20"/>
        </w:rPr>
        <w:tab/>
      </w:r>
      <w:r w:rsidRPr="00C04E33">
        <w:rPr>
          <w:rFonts w:ascii="Arial" w:hAnsi="Arial" w:cs="Arial"/>
          <w:b/>
          <w:sz w:val="20"/>
          <w:szCs w:val="20"/>
        </w:rPr>
        <w:t>Requisitos Arquiteturais</w:t>
      </w:r>
      <w:r>
        <w:rPr>
          <w:rFonts w:ascii="Arial" w:hAnsi="Arial" w:cs="Arial"/>
          <w:b/>
          <w:sz w:val="20"/>
          <w:szCs w:val="20"/>
        </w:rPr>
        <w:br/>
      </w:r>
    </w:p>
    <w:p w14:paraId="1A6D80B6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.1</w:t>
      </w:r>
      <w:r>
        <w:rPr>
          <w:rFonts w:ascii="Arial" w:hAnsi="Arial" w:cs="Arial"/>
          <w:b/>
          <w:sz w:val="20"/>
          <w:szCs w:val="20"/>
        </w:rPr>
        <w:tab/>
        <w:t>Desempenho</w:t>
      </w:r>
    </w:p>
    <w:p w14:paraId="75EF92FE" w14:textId="77777777" w:rsidR="00C04E33" w:rsidRPr="00C04E33" w:rsidRDefault="00C04E33" w:rsidP="00C04E33">
      <w:pPr>
        <w:ind w:left="426"/>
        <w:rPr>
          <w:rFonts w:ascii="Arial" w:hAnsi="Arial" w:cs="Arial"/>
          <w:b/>
          <w:sz w:val="20"/>
          <w:szCs w:val="20"/>
        </w:rPr>
      </w:pPr>
    </w:p>
    <w:p w14:paraId="02E7020E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O sistema deve ser capaz de lidar com um grande volume de acessos simultâneos, garantindo tempos de resposta rápidos para os usuários.</w:t>
      </w:r>
    </w:p>
    <w:p w14:paraId="73467639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As operações críticas, como reserva de quartos e check-in de hóspedes, devem ser executadas de forma eficiente para garantir uma experiência satisfatória do usuário.</w:t>
      </w:r>
    </w:p>
    <w:p w14:paraId="7132702D" w14:textId="77777777" w:rsidR="00C04E33" w:rsidRDefault="00C04E33" w:rsidP="009B2271">
      <w:pPr>
        <w:rPr>
          <w:rFonts w:ascii="Arial" w:hAnsi="Arial" w:cs="Arial"/>
          <w:sz w:val="20"/>
          <w:szCs w:val="20"/>
        </w:rPr>
      </w:pPr>
    </w:p>
    <w:p w14:paraId="37066EDA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</w:t>
      </w:r>
      <w:r>
        <w:rPr>
          <w:rFonts w:ascii="Arial" w:hAnsi="Arial" w:cs="Arial"/>
          <w:b/>
          <w:sz w:val="20"/>
          <w:szCs w:val="20"/>
        </w:rPr>
        <w:t>2</w:t>
      </w:r>
      <w:r w:rsidRPr="00852D03">
        <w:rPr>
          <w:rFonts w:ascii="Arial" w:hAnsi="Arial" w:cs="Arial"/>
          <w:b/>
          <w:sz w:val="20"/>
          <w:szCs w:val="20"/>
        </w:rPr>
        <w:tab/>
        <w:t>Escalabilidade</w:t>
      </w:r>
      <w:r>
        <w:rPr>
          <w:rFonts w:ascii="Arial" w:hAnsi="Arial" w:cs="Arial"/>
          <w:b/>
          <w:sz w:val="20"/>
          <w:szCs w:val="20"/>
        </w:rPr>
        <w:br/>
      </w:r>
    </w:p>
    <w:p w14:paraId="0CD76875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arquitetura do sistema deve ser escalável horizontalmente, permitindo a adição de novos servidores para lidar com o aumento da carga de trabalho conforme necessário.</w:t>
      </w:r>
    </w:p>
    <w:p w14:paraId="3ECEFA04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ser possível escalar individualmente os diferentes componentes do sistema, como o servidor web, o servidor de aplicativos e o banco de dados.</w:t>
      </w:r>
    </w:p>
    <w:p w14:paraId="255A370F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10FEF87E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3</w:t>
      </w:r>
      <w:r w:rsidRPr="00852D03">
        <w:rPr>
          <w:rFonts w:ascii="Arial" w:hAnsi="Arial" w:cs="Arial"/>
          <w:b/>
          <w:sz w:val="20"/>
          <w:szCs w:val="20"/>
        </w:rPr>
        <w:tab/>
        <w:t>Segurança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208FBC89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garantir a segurança dos dados dos clientes, utilizando práticas recomendadas de criptografia e autenticação.</w:t>
      </w:r>
    </w:p>
    <w:p w14:paraId="4540A78A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haver controles de acesso adequados para proteger informações sensíveis, como dados de cartão de crédito e informações pessoais dos hóspedes.</w:t>
      </w:r>
    </w:p>
    <w:p w14:paraId="5C6835D1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24E58737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4</w:t>
      </w:r>
      <w:r w:rsidRPr="00852D03">
        <w:rPr>
          <w:rFonts w:ascii="Arial" w:hAnsi="Arial" w:cs="Arial"/>
          <w:b/>
          <w:sz w:val="20"/>
          <w:szCs w:val="20"/>
        </w:rPr>
        <w:tab/>
        <w:t>Usabilidade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14811F3A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interface do usuário deve ser intuitiva e fácil de usar, permitindo que os usuários naveguem facilmente pelo sistema e realizem tarefas como fazer reservas de quartos e gerenciar suas informações pessoais.</w:t>
      </w:r>
    </w:p>
    <w:p w14:paraId="3897AA2B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ser responsivo e compatível com uma variedade de dispositivos e navegadores web para garantir uma experiência consistente em diferentes plataformas.</w:t>
      </w:r>
    </w:p>
    <w:p w14:paraId="2D681302" w14:textId="77777777" w:rsidR="00E91577" w:rsidRDefault="00E91577" w:rsidP="00852D0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CADEFF9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 xml:space="preserve">3.2 </w:t>
      </w:r>
      <w:r>
        <w:rPr>
          <w:rFonts w:ascii="Arial" w:hAnsi="Arial" w:cs="Arial"/>
          <w:b/>
          <w:sz w:val="20"/>
          <w:szCs w:val="20"/>
        </w:rPr>
        <w:tab/>
      </w:r>
      <w:r w:rsidRPr="00E91577">
        <w:rPr>
          <w:rFonts w:ascii="Arial" w:hAnsi="Arial" w:cs="Arial"/>
          <w:b/>
          <w:sz w:val="20"/>
          <w:szCs w:val="20"/>
        </w:rPr>
        <w:t>Restrições Arquiteturais</w:t>
      </w:r>
    </w:p>
    <w:p w14:paraId="07DBD86F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180ADDEA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2.1</w:t>
      </w:r>
      <w:r>
        <w:rPr>
          <w:rFonts w:ascii="Arial" w:hAnsi="Arial" w:cs="Arial"/>
          <w:b/>
          <w:sz w:val="20"/>
          <w:szCs w:val="20"/>
        </w:rPr>
        <w:tab/>
        <w:t>Tecnologia</w:t>
      </w:r>
    </w:p>
    <w:p w14:paraId="73F00756" w14:textId="77777777" w:rsidR="00E91577" w:rsidRP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5A566A52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ser desenvolvido utilizando tecnologias web modernas e amplamente adotadas, como HTML5, CSS3, JavaScript e frameworks de desenvolvimento web, como React.js ou AngularJS.</w:t>
      </w:r>
    </w:p>
    <w:p w14:paraId="4039C433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ser compatível com os padrões da indústria e seguir as melhores práticas de desenvolvimento web para garantir a manutenibilidade e a escalabilidade do código.</w:t>
      </w:r>
    </w:p>
    <w:p w14:paraId="0328AE66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4AB738AD" w14:textId="77777777" w:rsidR="00E91577" w:rsidRDefault="00E91577" w:rsidP="00852D03">
      <w:pPr>
        <w:ind w:left="567"/>
        <w:rPr>
          <w:rFonts w:ascii="Arial" w:hAnsi="Arial" w:cs="Arial"/>
          <w:sz w:val="18"/>
          <w:szCs w:val="18"/>
        </w:rPr>
      </w:pPr>
    </w:p>
    <w:p w14:paraId="233ADB41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4B8B8560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0EBC741C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6DFFA3B1" w14:textId="77777777" w:rsidR="009E7714" w:rsidRDefault="009E7714" w:rsidP="00E36515">
      <w:pPr>
        <w:rPr>
          <w:rFonts w:ascii="Arial" w:hAnsi="Arial" w:cs="Arial"/>
          <w:sz w:val="18"/>
          <w:szCs w:val="18"/>
        </w:rPr>
      </w:pPr>
    </w:p>
    <w:p w14:paraId="0337A156" w14:textId="77777777" w:rsidR="00E91577" w:rsidRP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lastRenderedPageBreak/>
        <w:t>3.2.2</w:t>
      </w:r>
      <w:r w:rsidRPr="00E91577">
        <w:rPr>
          <w:rFonts w:ascii="Arial" w:hAnsi="Arial" w:cs="Arial"/>
          <w:b/>
          <w:sz w:val="20"/>
          <w:szCs w:val="20"/>
        </w:rPr>
        <w:tab/>
        <w:t>Interoperabilidade</w:t>
      </w:r>
    </w:p>
    <w:p w14:paraId="0835003E" w14:textId="77777777" w:rsidR="00E91577" w:rsidRP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7456ED24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ser capaz de integrar-se com sistemas externos, como sistemas de pagamento online, sistemas de gerenciamento de reservas de terceiros e sistemas de faturamento.</w:t>
      </w:r>
    </w:p>
    <w:p w14:paraId="45D46BC4" w14:textId="77777777" w:rsid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suportar protocolos de comunicação padrão, como HTTP/HTTPS e APIs RESTful, para facilitar a integração com outros sistemas.</w:t>
      </w:r>
    </w:p>
    <w:p w14:paraId="013705EA" w14:textId="77777777" w:rsid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36EA8EF7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>3.2.3 Conformidade Regulatória</w:t>
      </w:r>
    </w:p>
    <w:p w14:paraId="5F7B72F8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</w:p>
    <w:p w14:paraId="1DF68636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estar em conformidade com as regulamentações de proteção de dados, como o Autoridade Nacional de Proteção de Dados (ANPD) órgão responsável para garantir a privacidade e segurança das informações dos usuários.</w:t>
      </w:r>
    </w:p>
    <w:p w14:paraId="15879199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cumprir as regulamentações locais e internacionais relacionadas a transações financeiras online e armazenamento de dados sensíveis.</w:t>
      </w:r>
    </w:p>
    <w:p w14:paraId="0CE9551B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1" w:name="_Toc362861804"/>
      <w:bookmarkStart w:id="22" w:name="_Toc417554322"/>
      <w:bookmarkStart w:id="23" w:name="_Toc452479032"/>
      <w:bookmarkEnd w:id="20"/>
      <w:bookmarkEnd w:id="21"/>
      <w:r w:rsidRPr="00BE5DE0">
        <w:rPr>
          <w:rFonts w:ascii="Arial" w:hAnsi="Arial" w:cs="Arial"/>
          <w:sz w:val="24"/>
          <w:szCs w:val="24"/>
        </w:rPr>
        <w:t>VISÃO</w:t>
      </w:r>
      <w:bookmarkStart w:id="24" w:name="Bookmark5"/>
      <w:bookmarkEnd w:id="24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2"/>
      <w:bookmarkEnd w:id="23"/>
    </w:p>
    <w:p w14:paraId="07B137FE" w14:textId="77777777" w:rsidR="00602867" w:rsidRDefault="008A104B" w:rsidP="00D73762">
      <w:pPr>
        <w:pStyle w:val="Ttulo2"/>
        <w:tabs>
          <w:tab w:val="clear" w:pos="576"/>
          <w:tab w:val="num" w:pos="567"/>
        </w:tabs>
        <w:ind w:left="142" w:firstLine="0"/>
        <w:rPr>
          <w:rFonts w:ascii="Arial" w:hAnsi="Arial" w:cs="Arial"/>
          <w:sz w:val="20"/>
          <w:szCs w:val="20"/>
        </w:rPr>
      </w:pPr>
      <w:bookmarkStart w:id="25" w:name="_Toc45247903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5"/>
    </w:p>
    <w:p w14:paraId="65865E28" w14:textId="3F153A85" w:rsidR="00E36515" w:rsidRPr="00B76319" w:rsidRDefault="00C80260" w:rsidP="00B76319">
      <w:pPr>
        <w:jc w:val="center"/>
        <w:rPr>
          <w:rFonts w:ascii="Arial" w:hAnsi="Arial" w:cs="Arial"/>
          <w:sz w:val="20"/>
          <w:szCs w:val="20"/>
        </w:rPr>
      </w:pPr>
      <w:bookmarkStart w:id="26" w:name="_Toc344453552"/>
      <w:bookmarkStart w:id="27" w:name="Bookmark7"/>
      <w:bookmarkStart w:id="28" w:name="_Toc366050258"/>
      <w:bookmarkEnd w:id="26"/>
      <w:bookmarkEnd w:id="27"/>
      <w:bookmarkEnd w:id="28"/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A4AC281" wp14:editId="390E7817">
            <wp:extent cx="5760085" cy="2400935"/>
            <wp:effectExtent l="0" t="0" r="0" b="0"/>
            <wp:docPr id="1749927467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927467" name="Imagem 1749927467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0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F71F5" w14:textId="71ADABC5" w:rsidR="00940D55" w:rsidRPr="00B76319" w:rsidRDefault="002F44D7" w:rsidP="00D73762">
      <w:pPr>
        <w:pStyle w:val="Ttulo2"/>
        <w:numPr>
          <w:ilvl w:val="0"/>
          <w:numId w:val="0"/>
        </w:numPr>
        <w:ind w:left="142"/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 xml:space="preserve">4.1.1 Login de </w:t>
      </w:r>
      <w:r w:rsidR="00C80260"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Usuário</w:t>
      </w:r>
    </w:p>
    <w:p w14:paraId="76E38B81" w14:textId="4D1DE8A6" w:rsidR="00940D55" w:rsidRDefault="00940D55" w:rsidP="00940D55">
      <w:r>
        <w:rPr>
          <w:noProof/>
        </w:rPr>
        <w:drawing>
          <wp:inline distT="0" distB="0" distL="0" distR="0" wp14:anchorId="0F72F8C8" wp14:editId="2859C58E">
            <wp:extent cx="5494020" cy="3423844"/>
            <wp:effectExtent l="0" t="0" r="0" b="5715"/>
            <wp:docPr id="981621455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621455" name="Imagem 981621455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0860" cy="342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CB7AA" w14:textId="77777777" w:rsidR="00563460" w:rsidRDefault="00563460" w:rsidP="00940D55"/>
    <w:p w14:paraId="223BE18B" w14:textId="2EA3A6DE" w:rsidR="00F73B38" w:rsidRDefault="00F73B38" w:rsidP="00D73762">
      <w:pPr>
        <w:pStyle w:val="Ttulo2"/>
        <w:numPr>
          <w:ilvl w:val="0"/>
          <w:numId w:val="0"/>
        </w:numPr>
        <w:ind w:left="142"/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56346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lastRenderedPageBreak/>
        <w:t>4.1.2 Registrar Reserva</w:t>
      </w:r>
    </w:p>
    <w:p w14:paraId="00BFB822" w14:textId="7BBAC97E" w:rsidR="00563460" w:rsidRDefault="00563460" w:rsidP="00563460">
      <w:r>
        <w:rPr>
          <w:noProof/>
        </w:rPr>
        <w:drawing>
          <wp:inline distT="0" distB="0" distL="0" distR="0" wp14:anchorId="47D0CF4C" wp14:editId="6DCB3915">
            <wp:extent cx="5760085" cy="3971925"/>
            <wp:effectExtent l="0" t="0" r="0" b="9525"/>
            <wp:docPr id="155004972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049720" name="Imagem 1550049720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6DE72" w14:textId="77777777" w:rsidR="00F73B38" w:rsidRDefault="00F73B38" w:rsidP="00563460"/>
    <w:p w14:paraId="66FF744B" w14:textId="574567B1" w:rsidR="00F73B38" w:rsidRPr="00E81B4D" w:rsidRDefault="00F73B38" w:rsidP="00D73762">
      <w:pPr>
        <w:pStyle w:val="Ttulo2"/>
        <w:numPr>
          <w:ilvl w:val="0"/>
          <w:numId w:val="0"/>
        </w:numPr>
        <w:ind w:left="142"/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</w:pPr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>4.1.2 Efetuar Check-in e Check-out</w:t>
      </w:r>
    </w:p>
    <w:p w14:paraId="1090E1D8" w14:textId="7DC5B249" w:rsidR="00F73B38" w:rsidRPr="00F73B38" w:rsidRDefault="001D179E" w:rsidP="00F73B38">
      <w:r>
        <w:rPr>
          <w:noProof/>
        </w:rPr>
        <w:drawing>
          <wp:inline distT="0" distB="0" distL="0" distR="0" wp14:anchorId="245597BA" wp14:editId="221DD6EE">
            <wp:extent cx="5760085" cy="3363595"/>
            <wp:effectExtent l="0" t="0" r="0" b="8255"/>
            <wp:docPr id="158834240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8342403" name="Imagem 1588342403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FA6D2" w14:textId="77777777" w:rsidR="00F73B38" w:rsidRPr="00563460" w:rsidRDefault="00F73B38" w:rsidP="00563460"/>
    <w:p w14:paraId="76DA3574" w14:textId="77777777" w:rsidR="00B338A7" w:rsidRPr="00563460" w:rsidRDefault="00B338A7" w:rsidP="00563460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</w:p>
    <w:p w14:paraId="2C419C00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C0A8563" w14:textId="77777777" w:rsidR="00B338A7" w:rsidRPr="00BE5DE0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AAC1B8D" w14:textId="35933AC1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9" w:name="_Toc417554324"/>
      <w:bookmarkStart w:id="30" w:name="_Toc452479034"/>
      <w:r w:rsidRPr="00BE5DE0">
        <w:rPr>
          <w:rFonts w:ascii="Arial" w:hAnsi="Arial" w:cs="Arial"/>
          <w:sz w:val="24"/>
          <w:szCs w:val="24"/>
        </w:rPr>
        <w:lastRenderedPageBreak/>
        <w:t>VISÃO LÓGICA</w:t>
      </w:r>
      <w:bookmarkEnd w:id="29"/>
      <w:bookmarkEnd w:id="30"/>
      <w:r w:rsidR="00CF342A">
        <w:rPr>
          <w:rFonts w:ascii="Arial" w:hAnsi="Arial" w:cs="Arial"/>
          <w:sz w:val="24"/>
          <w:szCs w:val="24"/>
        </w:rPr>
        <w:br/>
      </w:r>
    </w:p>
    <w:p w14:paraId="4967536F" w14:textId="345EBC52" w:rsidR="00CF342A" w:rsidRPr="00D15342" w:rsidRDefault="00CF342A" w:rsidP="00CF342A">
      <w:bookmarkStart w:id="31" w:name="_Toc452479035"/>
      <w:r w:rsidRPr="00DB214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90523B" wp14:editId="35D82767">
                <wp:simplePos x="0" y="0"/>
                <wp:positionH relativeFrom="column">
                  <wp:posOffset>241300</wp:posOffset>
                </wp:positionH>
                <wp:positionV relativeFrom="paragraph">
                  <wp:posOffset>457200</wp:posOffset>
                </wp:positionV>
                <wp:extent cx="1746250" cy="1022350"/>
                <wp:effectExtent l="0" t="0" r="25400" b="25400"/>
                <wp:wrapNone/>
                <wp:docPr id="1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6250" cy="10223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5302C5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nder às requisições HTT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90523B" id="Retângulo 1" o:spid="_x0000_s1026" style="position:absolute;margin-left:19pt;margin-top:36pt;width:137.5pt;height:8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" fillcolor="white [3201]" strokecolor="#f79646 [3209]" strokeweight="2pt">
                <v:textbox>
                  <w:txbxContent>
                    <w:p w14:paraId="755302C5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Responder às requisições HTTP</w:t>
                      </w:r>
                    </w:p>
                  </w:txbxContent>
                </v:textbox>
              </v:rect>
            </w:pict>
          </mc:Fallback>
        </mc:AlternateContent>
      </w:r>
      <w:r w:rsidRPr="00D15342">
        <w:t xml:space="preserve">            </w:t>
      </w:r>
      <w:r w:rsidRPr="00CF342A">
        <w:rPr>
          <w:rFonts w:ascii="Arial" w:hAnsi="Arial" w:cs="Arial"/>
          <w:sz w:val="18"/>
          <w:szCs w:val="18"/>
        </w:rPr>
        <w:t>Camada de Apresentação</w:t>
      </w:r>
      <w:r w:rsidRPr="00D15342">
        <w:t xml:space="preserve">                          </w:t>
      </w:r>
      <w:r>
        <w:t xml:space="preserve">    </w:t>
      </w:r>
      <w:r w:rsidRPr="00CF342A">
        <w:rPr>
          <w:rFonts w:ascii="Arial" w:hAnsi="Arial" w:cs="Arial"/>
          <w:sz w:val="18"/>
          <w:szCs w:val="18"/>
        </w:rPr>
        <w:t>Camada de Lógica de Negócios</w:t>
      </w:r>
    </w:p>
    <w:p w14:paraId="1BF8966E" w14:textId="376FF342" w:rsidR="00CF342A" w:rsidRPr="00D15342" w:rsidRDefault="00CF342A" w:rsidP="00CF342A"/>
    <w:p w14:paraId="2AAFA9EB" w14:textId="5FED0B8A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8CBA0D" wp14:editId="7844E903">
                <wp:simplePos x="0" y="0"/>
                <wp:positionH relativeFrom="column">
                  <wp:posOffset>2884170</wp:posOffset>
                </wp:positionH>
                <wp:positionV relativeFrom="paragraph">
                  <wp:posOffset>175895</wp:posOffset>
                </wp:positionV>
                <wp:extent cx="1860550" cy="1003300"/>
                <wp:effectExtent l="0" t="0" r="25400" b="25400"/>
                <wp:wrapNone/>
                <wp:docPr id="1609829629" name="Retângulo 1609829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0550" cy="100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EA925F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u w:val="single"/>
                                <w:shd w:val="clear" w:color="auto" w:fill="FFFFFF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shd w:val="clear" w:color="auto" w:fill="FFFFFF"/>
                              </w:rPr>
                              <w:t>erviços responsáveis pela implementação das regras de negócios do siste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8CBA0D" id="Retângulo 1609829629" o:spid="_x0000_s1027" style="position:absolute;margin-left:227.1pt;margin-top:13.85pt;width:146.5pt;height:7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" fillcolor="white [3201]" strokecolor="#f79646 [3209]" strokeweight="2pt">
                <v:textbox>
                  <w:txbxContent>
                    <w:p w14:paraId="2BEA925F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u w:val="single"/>
                          <w:shd w:val="clear" w:color="auto" w:fill="FFFFFF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shd w:val="clear" w:color="auto" w:fill="FFFFFF"/>
                        </w:rPr>
                        <w:t>erviços responsáveis pela implementação das regras de negócios do sistema</w:t>
                      </w:r>
                    </w:p>
                  </w:txbxContent>
                </v:textbox>
              </v:rect>
            </w:pict>
          </mc:Fallback>
        </mc:AlternateContent>
      </w:r>
    </w:p>
    <w:p w14:paraId="30165970" w14:textId="33A87068" w:rsidR="00CF342A" w:rsidRPr="00D15342" w:rsidRDefault="00CF342A" w:rsidP="00CF342A"/>
    <w:p w14:paraId="6471F8F3" w14:textId="3B15B17B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6F3A39" wp14:editId="6012AE61">
                <wp:simplePos x="0" y="0"/>
                <wp:positionH relativeFrom="column">
                  <wp:posOffset>2101214</wp:posOffset>
                </wp:positionH>
                <wp:positionV relativeFrom="paragraph">
                  <wp:posOffset>123824</wp:posOffset>
                </wp:positionV>
                <wp:extent cx="657225" cy="447675"/>
                <wp:effectExtent l="0" t="19050" r="47625" b="47625"/>
                <wp:wrapNone/>
                <wp:docPr id="158728732" name="Seta: para a Direita 158728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4476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AFBA71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Seta: para a Direita 158728732" o:spid="_x0000_s1026" type="#_x0000_t13" style="position:absolute;margin-left:165.45pt;margin-top:9.75pt;width:51.75pt;height:35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" adj="14243" fillcolor="#4f81bd [3204]" strokecolor="#0a121c [484]" strokeweight="2pt"/>
            </w:pict>
          </mc:Fallback>
        </mc:AlternateContent>
      </w:r>
    </w:p>
    <w:p w14:paraId="03686543" w14:textId="7631D9B3" w:rsidR="00CF342A" w:rsidRPr="00D15342" w:rsidRDefault="00CF342A" w:rsidP="00CF342A"/>
    <w:p w14:paraId="57016CCB" w14:textId="50249A80" w:rsidR="00CF342A" w:rsidRPr="00D15342" w:rsidRDefault="00CF342A" w:rsidP="00CF342A"/>
    <w:p w14:paraId="6CB77D16" w14:textId="4592C79A" w:rsidR="00CF342A" w:rsidRPr="00D15342" w:rsidRDefault="00CF342A" w:rsidP="00CF342A"/>
    <w:p w14:paraId="5646B0EC" w14:textId="3F4341ED" w:rsidR="00CF342A" w:rsidRPr="00D15342" w:rsidRDefault="00CF342A" w:rsidP="00CF342A"/>
    <w:p w14:paraId="70FE385B" w14:textId="316B5721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DF6675" wp14:editId="01528C6D">
                <wp:simplePos x="0" y="0"/>
                <wp:positionH relativeFrom="column">
                  <wp:posOffset>854075</wp:posOffset>
                </wp:positionH>
                <wp:positionV relativeFrom="paragraph">
                  <wp:posOffset>12700</wp:posOffset>
                </wp:positionV>
                <wp:extent cx="495300" cy="952500"/>
                <wp:effectExtent l="19050" t="0" r="19050" b="38100"/>
                <wp:wrapNone/>
                <wp:docPr id="2" name="Seta: para Baix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300" cy="95250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BDF7E2B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Seta: para Baixo 2" o:spid="_x0000_s1026" type="#_x0000_t67" style="position:absolute;margin-left:67.25pt;margin-top:1pt;width:39pt;height:7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" adj="15984" fillcolor="#4f81bd [3204]" strokecolor="#0a121c [48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E85401" wp14:editId="5895D15A">
                <wp:simplePos x="0" y="0"/>
                <wp:positionH relativeFrom="column">
                  <wp:posOffset>3453765</wp:posOffset>
                </wp:positionH>
                <wp:positionV relativeFrom="paragraph">
                  <wp:posOffset>33020</wp:posOffset>
                </wp:positionV>
                <wp:extent cx="539750" cy="984250"/>
                <wp:effectExtent l="19050" t="0" r="12700" b="44450"/>
                <wp:wrapNone/>
                <wp:docPr id="783906798" name="Seta: para Baixo 783906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9750" cy="9842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BDFF63" id="Seta: para Baixo 783906798" o:spid="_x0000_s1026" type="#_x0000_t67" style="position:absolute;margin-left:271.95pt;margin-top:2.6pt;width:42.5pt;height:77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" adj="15677" fillcolor="#4f81bd [3204]" strokecolor="#0a121c [484]" strokeweight="2pt"/>
            </w:pict>
          </mc:Fallback>
        </mc:AlternateContent>
      </w:r>
    </w:p>
    <w:p w14:paraId="13E2CDF4" w14:textId="5261A0CD" w:rsidR="00CF342A" w:rsidRPr="007271EE" w:rsidRDefault="00CF342A" w:rsidP="00CF342A"/>
    <w:p w14:paraId="7F03C6A1" w14:textId="1A6E3448" w:rsidR="00CF342A" w:rsidRPr="007271EE" w:rsidRDefault="00CF342A" w:rsidP="00CF342A"/>
    <w:p w14:paraId="4EE80925" w14:textId="6689D5C3" w:rsidR="00CF342A" w:rsidRPr="007271EE" w:rsidRDefault="00CF342A" w:rsidP="00CF342A"/>
    <w:p w14:paraId="36B3B79E" w14:textId="30B2C7A5" w:rsidR="00CF342A" w:rsidRPr="007271EE" w:rsidRDefault="00CF342A" w:rsidP="00CF342A"/>
    <w:p w14:paraId="279806CF" w14:textId="2498CB9C" w:rsidR="00CF342A" w:rsidRPr="007271EE" w:rsidRDefault="00CF342A" w:rsidP="00CF342A"/>
    <w:p w14:paraId="0E4A07F2" w14:textId="14C7F3AB" w:rsidR="00CF342A" w:rsidRPr="007271EE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3627D7" wp14:editId="75247717">
                <wp:simplePos x="0" y="0"/>
                <wp:positionH relativeFrom="column">
                  <wp:posOffset>291466</wp:posOffset>
                </wp:positionH>
                <wp:positionV relativeFrom="paragraph">
                  <wp:posOffset>24765</wp:posOffset>
                </wp:positionV>
                <wp:extent cx="1657350" cy="831850"/>
                <wp:effectExtent l="0" t="0" r="19050" b="2540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831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4986A1" w14:textId="7F3FC30C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Age como interface para 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br/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o serviço web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53627D7" id="Retângulo 8" o:spid="_x0000_s1028" style="position:absolute;margin-left:22.95pt;margin-top:1.95pt;width:130.5pt;height:65.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" fillcolor="white [3201]" strokecolor="#f79646 [3209]" strokeweight="2pt">
                <v:textbox>
                  <w:txbxContent>
                    <w:p w14:paraId="0B4986A1" w14:textId="7F3FC30C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Age como interface para 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br/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o serviço web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430C31" wp14:editId="273F5359">
                <wp:simplePos x="0" y="0"/>
                <wp:positionH relativeFrom="column">
                  <wp:posOffset>2967990</wp:posOffset>
                </wp:positionH>
                <wp:positionV relativeFrom="paragraph">
                  <wp:posOffset>49530</wp:posOffset>
                </wp:positionV>
                <wp:extent cx="1790700" cy="2114550"/>
                <wp:effectExtent l="0" t="0" r="19050" b="19050"/>
                <wp:wrapNone/>
                <wp:docPr id="7" name="Retângul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0700" cy="2114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C2F8A9" w14:textId="29D8CCB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erviço do restaurante (gestão de cardápios, processamento de pedidos)</w:t>
                            </w:r>
                          </w:p>
                          <w:p w14:paraId="19CA5007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016CCDED" w14:textId="7777777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pedidos (validação de pedidos, cálculos de preços)</w:t>
                            </w:r>
                          </w:p>
                          <w:p w14:paraId="4624A51C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3397797C" w14:textId="2D111073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reserva (verificação de disponibilidade, confirmação de reserva)</w:t>
                            </w:r>
                          </w:p>
                          <w:p w14:paraId="551C63A9" w14:textId="77777777" w:rsidR="00CF342A" w:rsidRPr="00D15342" w:rsidRDefault="00CF342A" w:rsidP="00CF342A">
                            <w:pPr>
                              <w:pStyle w:val="PargrafodaLista"/>
                              <w:ind w:left="284" w:hanging="142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430C31" id="Retângulo 7" o:spid="_x0000_s1029" style="position:absolute;margin-left:233.7pt;margin-top:3.9pt;width:141pt;height:166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" fillcolor="white [3201]" strokecolor="#f79646 [3209]" strokeweight="2pt">
                <v:textbox>
                  <w:txbxContent>
                    <w:p w14:paraId="73C2F8A9" w14:textId="29D8CCB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erviço do restaurante (gestão de cardápios, processamento de pedidos)</w:t>
                      </w:r>
                    </w:p>
                    <w:p w14:paraId="19CA5007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016CCDED" w14:textId="7777777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pedidos (validação de pedidos, cálculos de preços)</w:t>
                      </w:r>
                    </w:p>
                    <w:p w14:paraId="4624A51C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3397797C" w14:textId="2D111073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reserva (verificação de disponibilidade, confirmação de reserva)</w:t>
                      </w:r>
                    </w:p>
                    <w:p w14:paraId="551C63A9" w14:textId="77777777" w:rsidR="00CF342A" w:rsidRPr="00D15342" w:rsidRDefault="00CF342A" w:rsidP="00CF342A">
                      <w:pPr>
                        <w:pStyle w:val="PargrafodaLista"/>
                        <w:ind w:left="284" w:hanging="142"/>
                      </w:pPr>
                    </w:p>
                  </w:txbxContent>
                </v:textbox>
              </v:rect>
            </w:pict>
          </mc:Fallback>
        </mc:AlternateContent>
      </w:r>
    </w:p>
    <w:p w14:paraId="491F9319" w14:textId="2712A9A2" w:rsidR="00CF342A" w:rsidRPr="007271EE" w:rsidRDefault="00CF342A" w:rsidP="00CF342A"/>
    <w:p w14:paraId="5B5B0B29" w14:textId="77777777" w:rsidR="00CF342A" w:rsidRPr="007271EE" w:rsidRDefault="00CF342A" w:rsidP="00CF342A"/>
    <w:p w14:paraId="4EC7FF02" w14:textId="77777777" w:rsidR="00CF342A" w:rsidRPr="007271EE" w:rsidRDefault="00CF342A" w:rsidP="00CF342A"/>
    <w:p w14:paraId="698EC4C5" w14:textId="77777777" w:rsidR="00CF342A" w:rsidRDefault="00CF342A" w:rsidP="00CF342A"/>
    <w:p w14:paraId="3493827D" w14:textId="77777777" w:rsidR="00CF342A" w:rsidRDefault="00CF342A" w:rsidP="00CF342A">
      <w:pPr>
        <w:tabs>
          <w:tab w:val="left" w:pos="7610"/>
        </w:tabs>
      </w:pPr>
    </w:p>
    <w:p w14:paraId="4E624AFF" w14:textId="77777777" w:rsidR="00CF342A" w:rsidRDefault="00CF342A" w:rsidP="00CF342A">
      <w:pPr>
        <w:tabs>
          <w:tab w:val="left" w:pos="7610"/>
        </w:tabs>
      </w:pPr>
    </w:p>
    <w:p w14:paraId="635E3E0B" w14:textId="77777777" w:rsidR="00CF342A" w:rsidRDefault="00CF342A" w:rsidP="00CF342A">
      <w:pPr>
        <w:tabs>
          <w:tab w:val="left" w:pos="7610"/>
        </w:tabs>
      </w:pPr>
    </w:p>
    <w:p w14:paraId="7154B14F" w14:textId="77777777" w:rsidR="00CF342A" w:rsidRDefault="00CF342A" w:rsidP="00CF342A">
      <w:pPr>
        <w:tabs>
          <w:tab w:val="left" w:pos="7610"/>
        </w:tabs>
      </w:pPr>
    </w:p>
    <w:p w14:paraId="30C10DB9" w14:textId="77777777" w:rsidR="00CF342A" w:rsidRDefault="00CF342A" w:rsidP="00CF342A">
      <w:pPr>
        <w:tabs>
          <w:tab w:val="left" w:pos="7610"/>
        </w:tabs>
      </w:pPr>
    </w:p>
    <w:p w14:paraId="7D8E33C3" w14:textId="77777777" w:rsidR="00CF342A" w:rsidRDefault="00CF342A" w:rsidP="00CF342A">
      <w:pPr>
        <w:tabs>
          <w:tab w:val="left" w:pos="7610"/>
        </w:tabs>
      </w:pPr>
    </w:p>
    <w:p w14:paraId="5D449F6E" w14:textId="77777777" w:rsidR="00CF342A" w:rsidRDefault="00CF342A" w:rsidP="00CF342A">
      <w:pPr>
        <w:tabs>
          <w:tab w:val="left" w:pos="7610"/>
        </w:tabs>
      </w:pPr>
    </w:p>
    <w:p w14:paraId="5FA17A2B" w14:textId="77777777" w:rsidR="00CF342A" w:rsidRDefault="00CF342A" w:rsidP="00CF342A">
      <w:pPr>
        <w:tabs>
          <w:tab w:val="left" w:pos="7610"/>
        </w:tabs>
      </w:pPr>
    </w:p>
    <w:p w14:paraId="251F99A0" w14:textId="6946E3E3" w:rsidR="00CF342A" w:rsidRDefault="00CF342A" w:rsidP="00CF342A">
      <w:pPr>
        <w:tabs>
          <w:tab w:val="left" w:pos="7610"/>
        </w:tabs>
      </w:pPr>
      <w:r>
        <w:tab/>
      </w:r>
    </w:p>
    <w:p w14:paraId="485563B8" w14:textId="77777777" w:rsidR="00CF342A" w:rsidRDefault="00CF342A" w:rsidP="00CF342A">
      <w:pPr>
        <w:tabs>
          <w:tab w:val="left" w:pos="7610"/>
        </w:tabs>
      </w:pPr>
    </w:p>
    <w:p w14:paraId="7B5CEF94" w14:textId="77777777" w:rsidR="006D2A2C" w:rsidRPr="00495B8C" w:rsidRDefault="00602867" w:rsidP="00D73762">
      <w:pPr>
        <w:pStyle w:val="Ttulo2"/>
        <w:tabs>
          <w:tab w:val="clear" w:pos="576"/>
          <w:tab w:val="left" w:pos="567"/>
        </w:tabs>
        <w:ind w:left="142" w:firstLine="0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1"/>
    </w:p>
    <w:p w14:paraId="14EE15C9" w14:textId="423F3BC5" w:rsidR="00CF342A" w:rsidRDefault="00CF342A" w:rsidP="00CF342A">
      <w:pPr>
        <w:tabs>
          <w:tab w:val="left" w:pos="7610"/>
        </w:tabs>
      </w:pPr>
      <w:r>
        <w:t xml:space="preserve">      </w:t>
      </w:r>
    </w:p>
    <w:p w14:paraId="0CC66B68" w14:textId="20930C01" w:rsidR="00CF342A" w:rsidRPr="007271EE" w:rsidRDefault="002E3C91" w:rsidP="00CF342A">
      <w:pPr>
        <w:tabs>
          <w:tab w:val="left" w:pos="7610"/>
        </w:tabs>
      </w:pP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FE98353" wp14:editId="7121622B">
                <wp:simplePos x="0" y="0"/>
                <wp:positionH relativeFrom="column">
                  <wp:posOffset>4372501</wp:posOffset>
                </wp:positionH>
                <wp:positionV relativeFrom="paragraph">
                  <wp:posOffset>90454</wp:posOffset>
                </wp:positionV>
                <wp:extent cx="1512781" cy="914400"/>
                <wp:effectExtent l="0" t="0" r="11430" b="19050"/>
                <wp:wrapNone/>
                <wp:docPr id="1158070745" name="Retâ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2781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489D5D" w14:textId="060BD2A0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sitorioRestaurante</w:t>
                            </w:r>
                          </w:p>
                          <w:p w14:paraId="0E011CF1" w14:textId="05C2A5C7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Pedido</w:t>
                            </w:r>
                          </w:p>
                          <w:p w14:paraId="1EC2AC72" w14:textId="0C9A4CC2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Reser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FE98353" id="Retângulo 3" o:spid="_x0000_s1030" style="position:absolute;margin-left:344.3pt;margin-top:7.1pt;width:119.1pt;height:1in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" fillcolor="white [3201]" strokecolor="#f79646 [3209]" strokeweight="2pt">
                <v:textbox>
                  <w:txbxContent>
                    <w:p w14:paraId="6B489D5D" w14:textId="060BD2A0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RespositorioRestaurante</w:t>
                      </w:r>
                    </w:p>
                    <w:p w14:paraId="0E011CF1" w14:textId="05C2A5C7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Pedido</w:t>
                      </w:r>
                    </w:p>
                    <w:p w14:paraId="1EC2AC72" w14:textId="0C9A4CC2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Reserva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21BFA6A" wp14:editId="6950AAE5">
                <wp:simplePos x="0" y="0"/>
                <wp:positionH relativeFrom="column">
                  <wp:posOffset>2218363</wp:posOffset>
                </wp:positionH>
                <wp:positionV relativeFrom="paragraph">
                  <wp:posOffset>84844</wp:posOffset>
                </wp:positionV>
                <wp:extent cx="1307087" cy="914400"/>
                <wp:effectExtent l="0" t="0" r="26670" b="19050"/>
                <wp:wrapNone/>
                <wp:docPr id="1763387312" name="Retâ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7087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A26ECD" w14:textId="6F8588A9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taurante</w:t>
                            </w:r>
                          </w:p>
                          <w:p w14:paraId="7805CA3A" w14:textId="37A558C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Pedido</w:t>
                            </w:r>
                          </w:p>
                          <w:p w14:paraId="1799C8FD" w14:textId="36289F6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erva</w:t>
                            </w:r>
                          </w:p>
                          <w:p w14:paraId="28BD61C9" w14:textId="2367F176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ValidadorPedido</w:t>
                            </w:r>
                          </w:p>
                          <w:p w14:paraId="52B9D7CD" w14:textId="34827973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CalculadoraPrec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1BFA6A" id="Retângulo 2" o:spid="_x0000_s1031" style="position:absolute;margin-left:174.65pt;margin-top:6.7pt;width:102.9pt;height:1in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" fillcolor="white [3201]" strokecolor="#f79646 [3209]" strokeweight="2pt">
                <v:textbox>
                  <w:txbxContent>
                    <w:p w14:paraId="32A26ECD" w14:textId="6F8588A9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taurante</w:t>
                      </w:r>
                    </w:p>
                    <w:p w14:paraId="7805CA3A" w14:textId="37A558C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Pedido</w:t>
                      </w:r>
                    </w:p>
                    <w:p w14:paraId="1799C8FD" w14:textId="36289F6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erva</w:t>
                      </w:r>
                    </w:p>
                    <w:p w14:paraId="28BD61C9" w14:textId="2367F176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ValidadorPedido</w:t>
                      </w:r>
                    </w:p>
                    <w:p w14:paraId="52B9D7CD" w14:textId="34827973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CalculadoraPreco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9331F10" wp14:editId="67A28EE8">
                <wp:simplePos x="0" y="0"/>
                <wp:positionH relativeFrom="column">
                  <wp:posOffset>-137861</wp:posOffset>
                </wp:positionH>
                <wp:positionV relativeFrom="paragraph">
                  <wp:posOffset>107206</wp:posOffset>
                </wp:positionV>
                <wp:extent cx="1537090" cy="886351"/>
                <wp:effectExtent l="0" t="0" r="25400" b="28575"/>
                <wp:wrapNone/>
                <wp:docPr id="1179823337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7090" cy="88635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47C8A7" w14:textId="51003F9B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taurante</w:t>
                            </w:r>
                          </w:p>
                          <w:p w14:paraId="1EA2FE5C" w14:textId="652839FA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Pedido</w:t>
                            </w:r>
                          </w:p>
                          <w:p w14:paraId="1D696E5E" w14:textId="7AB315B1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er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331F10" id="_x0000_s1032" style="position:absolute;margin-left:-10.85pt;margin-top:8.45pt;width:121.05pt;height:6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" fillcolor="white [3201]" strokecolor="#f79646 [3209]" strokeweight="2pt">
                <v:textbox>
                  <w:txbxContent>
                    <w:p w14:paraId="0F47C8A7" w14:textId="51003F9B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taurante</w:t>
                      </w:r>
                    </w:p>
                    <w:p w14:paraId="1EA2FE5C" w14:textId="652839FA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Pedido</w:t>
                      </w:r>
                    </w:p>
                    <w:p w14:paraId="1D696E5E" w14:textId="7AB315B1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erva</w:t>
                      </w:r>
                    </w:p>
                  </w:txbxContent>
                </v:textbox>
              </v:rect>
            </w:pict>
          </mc:Fallback>
        </mc:AlternateContent>
      </w:r>
      <w:r w:rsidR="00CF342A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78047E" wp14:editId="305659E2">
                <wp:simplePos x="0" y="0"/>
                <wp:positionH relativeFrom="column">
                  <wp:posOffset>1454150</wp:posOffset>
                </wp:positionH>
                <wp:positionV relativeFrom="paragraph">
                  <wp:posOffset>330200</wp:posOffset>
                </wp:positionV>
                <wp:extent cx="717550" cy="330200"/>
                <wp:effectExtent l="0" t="19050" r="44450" b="31750"/>
                <wp:wrapNone/>
                <wp:docPr id="10" name="Seta: para a Direit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7550" cy="3302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3ADD21" id="Seta: para a Direita 10" o:spid="_x0000_s1026" type="#_x0000_t13" style="position:absolute;margin-left:114.5pt;margin-top:26pt;width:56.5pt;height:2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" adj="16630" fillcolor="#4f81bd [3204]" strokecolor="#0a121c [484]" strokeweight="2pt"/>
            </w:pict>
          </mc:Fallback>
        </mc:AlternateContent>
      </w:r>
    </w:p>
    <w:p w14:paraId="37600803" w14:textId="384079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A202FAE" w14:textId="1FB0DEA6" w:rsidR="009B2271" w:rsidRPr="00BE5DE0" w:rsidRDefault="00CF342A" w:rsidP="009B2271">
      <w:pPr>
        <w:rPr>
          <w:rFonts w:ascii="Arial" w:hAnsi="Arial" w:cs="Arial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E2FE090" wp14:editId="56069339">
                <wp:simplePos x="0" y="0"/>
                <wp:positionH relativeFrom="column">
                  <wp:posOffset>3651250</wp:posOffset>
                </wp:positionH>
                <wp:positionV relativeFrom="paragraph">
                  <wp:posOffset>53340</wp:posOffset>
                </wp:positionV>
                <wp:extent cx="666750" cy="323850"/>
                <wp:effectExtent l="0" t="19050" r="38100" b="38100"/>
                <wp:wrapNone/>
                <wp:docPr id="12" name="Seta: para a Direita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3238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D2B356" id="Seta: para a Direita 12" o:spid="_x0000_s1026" type="#_x0000_t13" style="position:absolute;margin-left:287.5pt;margin-top:4.2pt;width:52.5pt;height:25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" adj="16354" fillcolor="#4f81bd [3204]" strokecolor="#0a121c [484]" strokeweight="2pt"/>
            </w:pict>
          </mc:Fallback>
        </mc:AlternateContent>
      </w:r>
    </w:p>
    <w:p w14:paraId="3FD22930" w14:textId="00CE945B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C82DD64" w14:textId="1404116D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4374460E" w14:textId="0B3B9D3B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EB06352" w14:textId="5803B066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FDF31A2" w14:textId="1EB29E8A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07FDC76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64394EB7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386145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9C6E16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661D1B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1B747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2" w:name="_Toc362861810"/>
      <w:bookmarkStart w:id="33" w:name="_Toc417554326"/>
      <w:bookmarkStart w:id="34" w:name="_Toc452479036"/>
      <w:bookmarkEnd w:id="32"/>
      <w:r w:rsidRPr="00BE5DE0">
        <w:rPr>
          <w:rFonts w:ascii="Arial" w:hAnsi="Arial" w:cs="Arial"/>
          <w:sz w:val="24"/>
          <w:szCs w:val="24"/>
        </w:rPr>
        <w:lastRenderedPageBreak/>
        <w:t xml:space="preserve">VISÃO DE </w:t>
      </w:r>
      <w:bookmarkStart w:id="35" w:name="Bookmark11"/>
      <w:bookmarkEnd w:id="35"/>
      <w:r w:rsidRPr="00BE5DE0">
        <w:rPr>
          <w:rFonts w:ascii="Arial" w:hAnsi="Arial" w:cs="Arial"/>
          <w:sz w:val="24"/>
          <w:szCs w:val="24"/>
        </w:rPr>
        <w:t>IMPLEMENTAÇÃO</w:t>
      </w:r>
      <w:bookmarkEnd w:id="33"/>
      <w:bookmarkEnd w:id="34"/>
    </w:p>
    <w:p w14:paraId="4F381FEE" w14:textId="1E4C4F7F" w:rsidR="00602867" w:rsidRPr="00BE5DE0" w:rsidRDefault="001F4C40" w:rsidP="00D73762">
      <w:pPr>
        <w:pStyle w:val="Ttulo2"/>
        <w:tabs>
          <w:tab w:val="clear" w:pos="576"/>
          <w:tab w:val="left" w:pos="567"/>
        </w:tabs>
        <w:ind w:left="142" w:hanging="9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Diagrama de Classes</w:t>
      </w:r>
    </w:p>
    <w:p w14:paraId="498BD22A" w14:textId="7E629734" w:rsidR="009B2271" w:rsidRDefault="009B2271" w:rsidP="009B2271">
      <w:pPr>
        <w:rPr>
          <w:rFonts w:ascii="Arial" w:hAnsi="Arial" w:cs="Arial"/>
          <w:sz w:val="20"/>
          <w:szCs w:val="20"/>
        </w:rPr>
      </w:pPr>
    </w:p>
    <w:p w14:paraId="3EF1D474" w14:textId="377DFB10" w:rsidR="001F4C40" w:rsidRPr="00BE5DE0" w:rsidRDefault="001F4C40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2C04681" wp14:editId="3A932BAD">
            <wp:extent cx="5591167" cy="4136759"/>
            <wp:effectExtent l="0" t="0" r="0" b="0"/>
            <wp:docPr id="982362231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7727" cy="41712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ADD43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7A8DE79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6" w:name="_Toc417554327"/>
      <w:bookmarkStart w:id="37" w:name="_Toc452479040"/>
      <w:r w:rsidRPr="00BE5DE0">
        <w:rPr>
          <w:rFonts w:ascii="Arial" w:hAnsi="Arial" w:cs="Arial"/>
          <w:sz w:val="24"/>
          <w:szCs w:val="24"/>
        </w:rPr>
        <w:lastRenderedPageBreak/>
        <w:t>VISÃO DE IMPL</w:t>
      </w:r>
      <w:bookmarkStart w:id="38" w:name="Bookmark12"/>
      <w:bookmarkEnd w:id="38"/>
      <w:r w:rsidRPr="00BE5DE0">
        <w:rPr>
          <w:rFonts w:ascii="Arial" w:hAnsi="Arial" w:cs="Arial"/>
          <w:sz w:val="24"/>
          <w:szCs w:val="24"/>
        </w:rPr>
        <w:t>ANTAÇÃO</w:t>
      </w:r>
      <w:bookmarkEnd w:id="36"/>
      <w:bookmarkEnd w:id="37"/>
    </w:p>
    <w:p w14:paraId="4F5888AC" w14:textId="77777777" w:rsidR="00322CC7" w:rsidRDefault="00322CC7" w:rsidP="00322CC7">
      <w:pPr>
        <w:rPr>
          <w:rFonts w:ascii="Arial" w:hAnsi="Arial" w:cs="Arial"/>
          <w:b/>
          <w:bCs/>
          <w:sz w:val="18"/>
          <w:szCs w:val="18"/>
          <w:lang w:eastAsia="pt-BR"/>
        </w:rPr>
      </w:pPr>
      <w:bookmarkStart w:id="39" w:name="_Toc362861812"/>
      <w:bookmarkEnd w:id="39"/>
    </w:p>
    <w:p w14:paraId="1CAF7735" w14:textId="48C1D6C1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Físicos:</w:t>
      </w:r>
    </w:p>
    <w:p w14:paraId="25EF933D" w14:textId="77777777" w:rsidR="00322CC7" w:rsidRPr="00322CC7" w:rsidRDefault="00322CC7" w:rsidP="00322CC7">
      <w:pPr>
        <w:ind w:left="567"/>
        <w:rPr>
          <w:rFonts w:ascii="Arial" w:eastAsiaTheme="minorHAnsi" w:hAnsi="Arial" w:cs="Arial"/>
          <w:b/>
          <w:bCs/>
          <w:sz w:val="18"/>
          <w:szCs w:val="18"/>
          <w:lang w:eastAsia="pt-BR"/>
        </w:rPr>
      </w:pPr>
    </w:p>
    <w:p w14:paraId="127CE26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físicas dedicadas para hospedar os componentes do sistema.</w:t>
      </w:r>
    </w:p>
    <w:p w14:paraId="5C0755F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207929C4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Processador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Intel Xeon, 8 núcleos</w:t>
      </w:r>
    </w:p>
    <w:p w14:paraId="6343F98D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32 GB</w:t>
      </w:r>
    </w:p>
    <w:p w14:paraId="41C97CA6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SSD 500 GB</w:t>
      </w:r>
    </w:p>
    <w:p w14:paraId="69BFD1C1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istema Operacional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Linux CentOS 7</w:t>
      </w:r>
    </w:p>
    <w:p w14:paraId="7EDED710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ED8DFA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nco de Dados:</w:t>
      </w:r>
    </w:p>
    <w:p w14:paraId="05B1041D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6C91C0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Instância dedicada para armazenar os dados do sistema.</w:t>
      </w:r>
    </w:p>
    <w:p w14:paraId="71205C19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017A13C3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nco de Dad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PostgreSQL 12</w:t>
      </w:r>
    </w:p>
    <w:p w14:paraId="4354C9E0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16 GB</w:t>
      </w:r>
    </w:p>
    <w:p w14:paraId="26D16C65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RAID 10 HDD 1 TB</w:t>
      </w:r>
    </w:p>
    <w:p w14:paraId="4B3831B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D7F6D9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lanceadores de Carga:</w:t>
      </w:r>
    </w:p>
    <w:p w14:paraId="1DF0AE01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0925B39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Dispositivos dedicados para distribuir o tráfego entre os servidores de aplicativos.</w:t>
      </w:r>
    </w:p>
    <w:p w14:paraId="066813CF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61CC9F26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ispositiv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F5 BIG-IP LTM</w:t>
      </w:r>
    </w:p>
    <w:p w14:paraId="0202626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 xml:space="preserve">Capacidade: </w:t>
      </w:r>
      <w:r w:rsidRPr="00322CC7">
        <w:rPr>
          <w:rFonts w:ascii="Arial" w:hAnsi="Arial" w:cs="Arial"/>
          <w:sz w:val="18"/>
          <w:szCs w:val="18"/>
          <w:lang w:eastAsia="pt-BR"/>
        </w:rPr>
        <w:t>Até 10 Gbps</w:t>
      </w:r>
    </w:p>
    <w:p w14:paraId="3086BF79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Protocol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HTTP, HTTPS</w:t>
      </w:r>
    </w:p>
    <w:p w14:paraId="3C6C5090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25B795C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de Aplicativos:</w:t>
      </w:r>
    </w:p>
    <w:p w14:paraId="5BFAF71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A4B781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dedicadas para executar a lógica de negócios da aplicação.</w:t>
      </w:r>
    </w:p>
    <w:p w14:paraId="2C4BEB7E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77961D62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 de Aplicativ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pache Tomcat 9</w:t>
      </w:r>
    </w:p>
    <w:p w14:paraId="54F225E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Java Virtual Machine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OpenJDK 11</w:t>
      </w:r>
    </w:p>
    <w:p w14:paraId="68A5A92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8 GB</w:t>
      </w:r>
    </w:p>
    <w:p w14:paraId="3657E00A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SSD 250 GB</w:t>
      </w:r>
    </w:p>
    <w:p w14:paraId="643ABE6A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de Monitoramento:</w:t>
      </w:r>
    </w:p>
    <w:p w14:paraId="3CA7E018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dedicadas para monitorar o desempenho e a integridade do sistema.</w:t>
      </w:r>
    </w:p>
    <w:p w14:paraId="0F4CCEAA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10A11059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Ferramenta de Monitor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Prometheus</w:t>
      </w:r>
    </w:p>
    <w:p w14:paraId="0DFCEFD7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 xml:space="preserve">Memória RAM: </w:t>
      </w:r>
      <w:r w:rsidRPr="00322CC7">
        <w:rPr>
          <w:rFonts w:ascii="Arial" w:hAnsi="Arial" w:cs="Arial"/>
          <w:sz w:val="18"/>
          <w:szCs w:val="18"/>
          <w:lang w:eastAsia="pt-BR"/>
        </w:rPr>
        <w:t>4 GB</w:t>
      </w:r>
    </w:p>
    <w:p w14:paraId="3B89C5DA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HDD 100 GB</w:t>
      </w:r>
    </w:p>
    <w:p w14:paraId="2F77FF42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9885042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20"/>
          <w:szCs w:val="20"/>
          <w:lang w:eastAsia="pt-BR"/>
        </w:rPr>
      </w:pPr>
      <w:r w:rsidRPr="00322CC7">
        <w:rPr>
          <w:rFonts w:ascii="Arial" w:hAnsi="Arial" w:cs="Arial"/>
          <w:b/>
          <w:bCs/>
          <w:sz w:val="20"/>
          <w:szCs w:val="20"/>
          <w:lang w:eastAsia="pt-BR"/>
        </w:rPr>
        <w:t>Artefatos Implantados</w:t>
      </w:r>
    </w:p>
    <w:p w14:paraId="6D7BC02D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3F88742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ódigo-fonte do Sistema:</w:t>
      </w:r>
    </w:p>
    <w:p w14:paraId="70DC2AD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rtefato contendo o código-fonte do sistema de reservas de hotel.</w:t>
      </w:r>
    </w:p>
    <w:p w14:paraId="496583C7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Compilado e implantado nos servidores de aplicativos.</w:t>
      </w:r>
    </w:p>
    <w:p w14:paraId="567D5051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07F2A44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se de Dados:</w:t>
      </w:r>
    </w:p>
    <w:p w14:paraId="49852953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Estrutura de banco de dados contendo tabelas, índices e procedimentos armazenados.</w:t>
      </w:r>
    </w:p>
    <w:p w14:paraId="148F3EF4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Criada e gerenciada no servidor de banco de dados PostgreSQL.</w:t>
      </w:r>
    </w:p>
    <w:p w14:paraId="566EDC6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760A130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quivos de Configuração:</w:t>
      </w:r>
    </w:p>
    <w:p w14:paraId="7B8851BF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rquivos de configuração do servidor de aplicativos, banco de dados e balanceadores de carga.</w:t>
      </w:r>
    </w:p>
    <w:p w14:paraId="37B50FBD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Distribuídos e configurados nos respectivos nós físicos.</w:t>
      </w:r>
    </w:p>
    <w:p w14:paraId="20704BB9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50D202EE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2F968BA9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57E1DD93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47CF9C62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196AE1A7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4F6A5818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527C701F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0AE62FEE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0" w:name="_Toc417554328"/>
      <w:bookmarkStart w:id="41" w:name="_Toc452479041"/>
      <w:r w:rsidRPr="00BE5DE0">
        <w:rPr>
          <w:rFonts w:ascii="Arial" w:hAnsi="Arial" w:cs="Arial"/>
          <w:sz w:val="24"/>
          <w:szCs w:val="24"/>
        </w:rPr>
        <w:lastRenderedPageBreak/>
        <w:t>DIMENSIONAMENTO E PERFORMANCE</w:t>
      </w:r>
      <w:bookmarkEnd w:id="40"/>
      <w:bookmarkEnd w:id="41"/>
    </w:p>
    <w:p w14:paraId="3BC968B2" w14:textId="77777777" w:rsidR="00AF03D9" w:rsidRPr="00BE5DE0" w:rsidRDefault="00AF03D9" w:rsidP="00AF03D9">
      <w:pPr>
        <w:rPr>
          <w:rFonts w:ascii="Arial" w:hAnsi="Arial" w:cs="Arial"/>
        </w:rPr>
      </w:pPr>
    </w:p>
    <w:p w14:paraId="38C24716" w14:textId="77777777" w:rsidR="00AF03D9" w:rsidRPr="00BE5DE0" w:rsidRDefault="00AF03D9" w:rsidP="00D73762">
      <w:pPr>
        <w:pStyle w:val="Ttulo2"/>
        <w:tabs>
          <w:tab w:val="clear" w:pos="576"/>
          <w:tab w:val="num" w:pos="284"/>
        </w:tabs>
        <w:spacing w:before="0"/>
        <w:ind w:left="142" w:firstLine="0"/>
        <w:rPr>
          <w:rFonts w:ascii="Arial" w:eastAsia="Times New Roman" w:hAnsi="Arial" w:cs="Arial"/>
          <w:sz w:val="20"/>
          <w:szCs w:val="20"/>
          <w:lang w:val="en-US"/>
        </w:rPr>
      </w:pPr>
      <w:bookmarkStart w:id="42" w:name="_Toc452479042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42"/>
    </w:p>
    <w:p w14:paraId="102DE957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4C5D79F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0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de estimado usu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3000 usuários</w:t>
      </w:r>
    </w:p>
    <w:p w14:paraId="391D880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di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 usuários</w:t>
      </w:r>
    </w:p>
    <w:p w14:paraId="3CF9037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por período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0 usuários em uma semana</w:t>
      </w:r>
    </w:p>
    <w:p w14:paraId="38077EB2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Tempo de sessão de um usuário</w:t>
      </w:r>
      <w:r w:rsidR="006B10CC">
        <w:rPr>
          <w:rFonts w:ascii="Arial" w:eastAsia="Times New Roman" w:hAnsi="Arial" w:cs="Arial"/>
          <w:sz w:val="18"/>
          <w:szCs w:val="18"/>
        </w:rPr>
        <w:t>: 30 min</w:t>
      </w:r>
      <w:r w:rsidR="00AB0407">
        <w:rPr>
          <w:rFonts w:ascii="Arial" w:eastAsia="Times New Roman" w:hAnsi="Arial" w:cs="Arial"/>
          <w:sz w:val="18"/>
          <w:szCs w:val="18"/>
        </w:rPr>
        <w:t>utos</w:t>
      </w:r>
    </w:p>
    <w:p w14:paraId="1294338E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</w:p>
    <w:p w14:paraId="5A8A8D99" w14:textId="77777777" w:rsidR="00AF03D9" w:rsidRPr="00BE5DE0" w:rsidRDefault="00AF03D9" w:rsidP="00D73762">
      <w:pPr>
        <w:pStyle w:val="Ttulo2"/>
        <w:tabs>
          <w:tab w:val="clear" w:pos="576"/>
          <w:tab w:val="num" w:pos="567"/>
        </w:tabs>
        <w:ind w:left="142" w:firstLine="0"/>
        <w:rPr>
          <w:rFonts w:ascii="Arial" w:eastAsia="Times New Roman" w:hAnsi="Arial" w:cs="Arial"/>
          <w:sz w:val="20"/>
          <w:szCs w:val="20"/>
        </w:rPr>
      </w:pPr>
      <w:bookmarkStart w:id="43" w:name="_Toc452479043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43"/>
    </w:p>
    <w:p w14:paraId="10671D92" w14:textId="77777777" w:rsidR="00125822" w:rsidRPr="00B338A7" w:rsidRDefault="00125822" w:rsidP="00AB0407">
      <w:pPr>
        <w:rPr>
          <w:rFonts w:ascii="Arial" w:hAnsi="Arial" w:cs="Arial"/>
          <w:noProof/>
          <w:sz w:val="18"/>
          <w:szCs w:val="18"/>
        </w:rPr>
      </w:pPr>
    </w:p>
    <w:p w14:paraId="3A97AE8C" w14:textId="18DDC997" w:rsidR="009B2271" w:rsidRPr="00AE70D2" w:rsidRDefault="009B2271" w:rsidP="00AE70D2">
      <w:pPr>
        <w:pStyle w:val="PargrafodaLista"/>
        <w:numPr>
          <w:ilvl w:val="0"/>
          <w:numId w:val="8"/>
        </w:numPr>
        <w:tabs>
          <w:tab w:val="left" w:pos="851"/>
        </w:tabs>
        <w:ind w:left="567" w:firstLine="0"/>
        <w:rPr>
          <w:rFonts w:ascii="Arial" w:hAnsi="Arial" w:cs="Arial"/>
          <w:noProof/>
          <w:sz w:val="20"/>
          <w:szCs w:val="20"/>
        </w:rPr>
      </w:pPr>
      <w:r w:rsidRPr="00AB0407">
        <w:rPr>
          <w:rFonts w:ascii="Arial" w:hAnsi="Arial" w:cs="Arial"/>
          <w:noProof/>
          <w:sz w:val="18"/>
          <w:szCs w:val="18"/>
        </w:rPr>
        <w:t>Tempo máximo para a execução de determinada transação</w:t>
      </w:r>
      <w:r w:rsidR="00125822" w:rsidRPr="00AB0407">
        <w:rPr>
          <w:rFonts w:ascii="Arial" w:hAnsi="Arial" w:cs="Arial"/>
          <w:noProof/>
          <w:sz w:val="18"/>
          <w:szCs w:val="18"/>
        </w:rPr>
        <w:t xml:space="preserve">: </w:t>
      </w:r>
      <w:r w:rsidR="00AB0407">
        <w:rPr>
          <w:rFonts w:ascii="Arial" w:eastAsia="Times New Roman" w:hAnsi="Arial" w:cs="Arial"/>
          <w:sz w:val="18"/>
          <w:szCs w:val="18"/>
        </w:rPr>
        <w:t>1 minuto</w:t>
      </w:r>
    </w:p>
    <w:p w14:paraId="681011E4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4" w:name="_Toc417554329"/>
      <w:bookmarkStart w:id="45" w:name="_Toc452479044"/>
      <w:r w:rsidRPr="00BE5DE0">
        <w:rPr>
          <w:rFonts w:ascii="Arial" w:hAnsi="Arial" w:cs="Arial"/>
          <w:sz w:val="24"/>
          <w:szCs w:val="24"/>
        </w:rPr>
        <w:t>QUALIDADE</w:t>
      </w:r>
      <w:bookmarkEnd w:id="44"/>
      <w:bookmarkEnd w:id="45"/>
    </w:p>
    <w:p w14:paraId="4B8B3A49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3747CFEC" w14:textId="77777777" w:rsidR="00F12AA3" w:rsidRPr="00F12AA3" w:rsidRDefault="00F12AA3" w:rsidP="00D73762">
      <w:pPr>
        <w:ind w:left="142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1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Escalabilidade</w:t>
      </w:r>
    </w:p>
    <w:p w14:paraId="59005C90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7DEBD34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O sistema deve ter capacidade de lidar com os possíveis aumentos de demanda, seja em termo de </w:t>
      </w:r>
    </w:p>
    <w:p w14:paraId="5B1467BD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quantidade de usuário, volume de dados, carga de trabalho ou recursos computacionais necessários.</w:t>
      </w:r>
    </w:p>
    <w:p w14:paraId="38DC92B4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0F4E374" w14:textId="77777777" w:rsidR="00F12AA3" w:rsidRPr="00F12AA3" w:rsidRDefault="00966E69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2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Confiabilidade</w:t>
      </w:r>
    </w:p>
    <w:p w14:paraId="4DC6875F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442420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ter a capacidade de executar suas funções conforme esperado, sem falhas ou erros, mesmo diante de condições adversas, é fundamental para garantir uma experiência confiável aos usuários.</w:t>
      </w:r>
    </w:p>
    <w:p w14:paraId="552AB20C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61FD48B4" w14:textId="77777777" w:rsidR="00F12AA3" w:rsidRPr="00F12AA3" w:rsidRDefault="00966E69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3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Disponibilidade</w:t>
      </w:r>
    </w:p>
    <w:p w14:paraId="4CDB1322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B79CEDB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estar operacional e acessível sempre que necessário, garantindo que os usuários possam interagir com ele sem interrupções significativas, a alta disponibilidade é essencial para garantir continuidade dos serviços e evitar impactos negativos.</w:t>
      </w:r>
    </w:p>
    <w:p w14:paraId="5B01505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C732C6F" w14:textId="77777777" w:rsidR="00F12AA3" w:rsidRPr="00F12AA3" w:rsidRDefault="00F12AA3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4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Portabilidade</w:t>
      </w:r>
    </w:p>
    <w:p w14:paraId="497C8593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91D3DC8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966E69">
        <w:rPr>
          <w:rFonts w:ascii="Arial" w:hAnsi="Arial" w:cs="Arial"/>
          <w:sz w:val="18"/>
          <w:szCs w:val="18"/>
        </w:rPr>
        <w:t xml:space="preserve"> deve ter a capacidade de ser facilmente transferido ou adaptado para diferentes ambientes de execução, plataformas de hardware, sistemas operacionais ou ambientes de desenvolvimento, o sistema deve permitir que seja implantado e executado em uma variedade de ambientes sem sofrer modificações significativas.</w:t>
      </w:r>
    </w:p>
    <w:p w14:paraId="01D7F249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7678B7" w14:textId="77777777" w:rsidR="00966E69" w:rsidRPr="00966E69" w:rsidRDefault="00966E69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966E69">
        <w:rPr>
          <w:rFonts w:ascii="Arial" w:hAnsi="Arial" w:cs="Arial"/>
          <w:b/>
          <w:sz w:val="20"/>
          <w:szCs w:val="20"/>
        </w:rPr>
        <w:t>9.5</w:t>
      </w:r>
      <w:r>
        <w:rPr>
          <w:rFonts w:ascii="Arial" w:hAnsi="Arial" w:cs="Arial"/>
          <w:b/>
          <w:sz w:val="20"/>
          <w:szCs w:val="20"/>
        </w:rPr>
        <w:tab/>
      </w:r>
      <w:r w:rsidRPr="00966E69">
        <w:rPr>
          <w:rFonts w:ascii="Arial" w:hAnsi="Arial" w:cs="Arial"/>
          <w:b/>
          <w:sz w:val="20"/>
          <w:szCs w:val="20"/>
        </w:rPr>
        <w:t>Segurança</w:t>
      </w:r>
    </w:p>
    <w:p w14:paraId="6001E60A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3E2EB25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82366C">
        <w:rPr>
          <w:rFonts w:ascii="Arial" w:hAnsi="Arial" w:cs="Arial"/>
          <w:sz w:val="18"/>
          <w:szCs w:val="18"/>
        </w:rPr>
        <w:t xml:space="preserve"> deve ter a capacidade de proteger os seus dados, recursos e funcionalidades contra ameaças maliciosas, violações de segurança e acesso não autorizado, a implementação de autenticação e autorização, bem como controle de acesso e criptografia, são essenciais para garantir estes critérios.</w:t>
      </w:r>
    </w:p>
    <w:p w14:paraId="7363B84A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53A1E485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04C8A30E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2023F04F" w14:textId="77777777" w:rsidR="00F12AA3" w:rsidRPr="004D6E7A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1DC6BE39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6C7C5B09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9BD494C" w14:textId="77777777"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9631D7">
      <w:headerReference w:type="default" r:id="rId16"/>
      <w:footerReference w:type="default" r:id="rId17"/>
      <w:headerReference w:type="first" r:id="rId18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0BC8680" w14:textId="77777777" w:rsidR="00390EFE" w:rsidRDefault="00390EFE" w:rsidP="00CC29AC">
      <w:r>
        <w:separator/>
      </w:r>
    </w:p>
  </w:endnote>
  <w:endnote w:type="continuationSeparator" w:id="0">
    <w:p w14:paraId="4410D714" w14:textId="77777777" w:rsidR="00390EFE" w:rsidRDefault="00390EFE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A33761" w:rsidRPr="00A33761" w14:paraId="1544AAA6" w14:textId="77777777" w:rsidTr="00852376">
      <w:trPr>
        <w:trHeight w:val="254"/>
      </w:trPr>
      <w:tc>
        <w:tcPr>
          <w:tcW w:w="6080" w:type="dxa"/>
          <w:tcBorders>
            <w:top w:val="nil"/>
          </w:tcBorders>
          <w:shd w:val="clear" w:color="auto" w:fill="auto"/>
        </w:tcPr>
        <w:p w14:paraId="1223B094" w14:textId="77777777" w:rsidR="009A300C" w:rsidRPr="00A33761" w:rsidRDefault="009A300C" w:rsidP="00852376">
          <w:pPr>
            <w:pStyle w:val="Rodap"/>
            <w:ind w:right="-1966"/>
            <w:jc w:val="center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sym w:font="Symbol" w:char="F0D3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t>UNIVERSIDADE ESTÁCIO DE SÁ, 2024</w:t>
          </w: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7E39D822" w14:textId="77777777" w:rsidR="009A300C" w:rsidRPr="00A33761" w:rsidRDefault="009A300C" w:rsidP="00F12AA3">
          <w:pPr>
            <w:pStyle w:val="Rodap"/>
            <w:jc w:val="center"/>
            <w:rPr>
              <w:color w:val="BFBFBF" w:themeColor="background1" w:themeShade="BF"/>
              <w:lang w:val="pt-PT"/>
            </w:rPr>
          </w:pP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0C257D4D" w14:textId="77777777" w:rsidR="009A300C" w:rsidRPr="00A33761" w:rsidRDefault="009A300C" w:rsidP="00852376">
          <w:pPr>
            <w:pStyle w:val="Rodap"/>
            <w:jc w:val="right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  <w:lang w:val="pt-PT"/>
            </w:rPr>
            <w:t xml:space="preserve">Page </w: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begin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instrText xml:space="preserve"> PAGE </w:instrTex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separate"/>
          </w:r>
          <w:r w:rsidR="00027E3A"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t>12</w:t>
          </w:r>
          <w:r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fldChar w:fldCharType="end"/>
          </w:r>
        </w:p>
      </w:tc>
    </w:tr>
  </w:tbl>
  <w:p w14:paraId="06535436" w14:textId="77777777" w:rsidR="009A300C" w:rsidRDefault="009A300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F67DA45" w14:textId="77777777" w:rsidR="00390EFE" w:rsidRDefault="00390EFE" w:rsidP="00CC29AC">
      <w:r>
        <w:separator/>
      </w:r>
    </w:p>
  </w:footnote>
  <w:footnote w:type="continuationSeparator" w:id="0">
    <w:p w14:paraId="0EE78811" w14:textId="77777777" w:rsidR="00390EFE" w:rsidRDefault="00390EFE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4637"/>
      <w:gridCol w:w="3883"/>
    </w:tblGrid>
    <w:tr w:rsidR="009A300C" w:rsidRPr="009B7730" w14:paraId="21974705" w14:textId="77777777" w:rsidTr="00082829">
      <w:trPr>
        <w:trHeight w:hRule="exact" w:val="907"/>
      </w:trPr>
      <w:tc>
        <w:tcPr>
          <w:tcW w:w="4637" w:type="dxa"/>
          <w:tcBorders>
            <w:bottom w:val="nil"/>
          </w:tcBorders>
          <w:shd w:val="clear" w:color="auto" w:fill="auto"/>
          <w:vAlign w:val="center"/>
        </w:tcPr>
        <w:p w14:paraId="6EBC92BA" w14:textId="77777777" w:rsidR="009A300C" w:rsidRPr="0022179A" w:rsidRDefault="009A300C" w:rsidP="00525FE0">
          <w:pPr>
            <w:pStyle w:val="Cabealho"/>
            <w:ind w:left="-108" w:right="-149"/>
            <w:rPr>
              <w:rFonts w:ascii="Arial" w:hAnsi="Arial" w:cs="Arial"/>
              <w:b/>
              <w:bCs/>
              <w:color w:val="BFBFBF" w:themeColor="background1" w:themeShade="BF"/>
              <w:sz w:val="20"/>
              <w:szCs w:val="20"/>
              <w:lang w:val="en-US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CRM4SH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  <w:t>Documento de Arquitetura de Software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  <w:t>Costumer Relationship Management for Small Hotels</w:t>
          </w:r>
        </w:p>
      </w:tc>
      <w:tc>
        <w:tcPr>
          <w:tcW w:w="3883" w:type="dxa"/>
          <w:tcBorders>
            <w:bottom w:val="nil"/>
          </w:tcBorders>
        </w:tcPr>
        <w:p w14:paraId="5355E74D" w14:textId="0FE4B2FE" w:rsidR="009A300C" w:rsidRPr="0022179A" w:rsidRDefault="009A300C" w:rsidP="00082829">
          <w:pPr>
            <w:pStyle w:val="Cabealho"/>
            <w:jc w:val="center"/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Versão:              1.</w:t>
          </w:r>
          <w:r w:rsidR="009F5B83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4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br/>
            <w:t xml:space="preserve">Data:     </w:t>
          </w:r>
          <w:r w:rsidR="009F5B83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13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/maio/24</w:t>
          </w:r>
        </w:p>
      </w:tc>
    </w:tr>
  </w:tbl>
  <w:p w14:paraId="438C60AF" w14:textId="77777777" w:rsidR="009A300C" w:rsidRDefault="009A300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9A300C" w14:paraId="5F67943F" w14:textId="77777777" w:rsidTr="00F12AA3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3008DF34" w14:textId="77777777" w:rsidR="009A300C" w:rsidRPr="002F1C4B" w:rsidRDefault="009A300C" w:rsidP="00F12AA3">
          <w:pPr>
            <w:pStyle w:val="TableContents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Universidade Estácio de Sá</w:t>
          </w:r>
        </w:p>
      </w:tc>
    </w:tr>
    <w:tr w:rsidR="009A300C" w14:paraId="110DC221" w14:textId="77777777" w:rsidTr="00F12AA3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23AF243B" w14:textId="77777777" w:rsidR="009A300C" w:rsidRPr="007F28B6" w:rsidRDefault="009A300C" w:rsidP="00F12AA3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ARQUITETURA</w:t>
          </w: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 xml:space="preserve"> DE SOFTWARE</w:t>
          </w:r>
          <w:r>
            <w:rPr>
              <w:rFonts w:ascii="Arial" w:hAnsi="Arial" w:cs="Arial"/>
              <w:b/>
              <w:bCs/>
              <w:sz w:val="20"/>
              <w:szCs w:val="20"/>
            </w:rPr>
            <w:t xml:space="preserve"> - </w:t>
          </w:r>
          <w:r w:rsidRPr="003566EF">
            <w:rPr>
              <w:rFonts w:ascii="Arial" w:hAnsi="Arial" w:cs="Arial"/>
              <w:b/>
              <w:bCs/>
              <w:sz w:val="20"/>
              <w:szCs w:val="20"/>
            </w:rPr>
            <w:t>CRM4SH</w:t>
          </w:r>
        </w:p>
      </w:tc>
    </w:tr>
  </w:tbl>
  <w:p w14:paraId="57DD2588" w14:textId="77777777" w:rsidR="009A300C" w:rsidRPr="00A80271" w:rsidRDefault="009A300C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8361F8"/>
    <w:multiLevelType w:val="hybridMultilevel"/>
    <w:tmpl w:val="C4DEFA7C"/>
    <w:lvl w:ilvl="0" w:tplc="F67ED9F0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  <w:b w:val="0"/>
        <w:bCs w:val="0"/>
        <w:sz w:val="18"/>
        <w:szCs w:val="18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0264AFA"/>
    <w:multiLevelType w:val="hybridMultilevel"/>
    <w:tmpl w:val="B71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 w16cid:durableId="1036198213">
    <w:abstractNumId w:val="1"/>
  </w:num>
  <w:num w:numId="2" w16cid:durableId="1604068562">
    <w:abstractNumId w:val="7"/>
  </w:num>
  <w:num w:numId="3" w16cid:durableId="1449543456">
    <w:abstractNumId w:val="2"/>
  </w:num>
  <w:num w:numId="4" w16cid:durableId="1868523108">
    <w:abstractNumId w:val="2"/>
    <w:lvlOverride w:ilvl="0">
      <w:startOverride w:val="3"/>
    </w:lvlOverride>
  </w:num>
  <w:num w:numId="5" w16cid:durableId="428241291">
    <w:abstractNumId w:val="5"/>
  </w:num>
  <w:num w:numId="6" w16cid:durableId="1411393340">
    <w:abstractNumId w:val="4"/>
  </w:num>
  <w:num w:numId="7" w16cid:durableId="633293716">
    <w:abstractNumId w:val="3"/>
  </w:num>
  <w:num w:numId="8" w16cid:durableId="567764539">
    <w:abstractNumId w:val="0"/>
  </w:num>
  <w:num w:numId="9" w16cid:durableId="1686439049">
    <w:abstractNumId w:val="1"/>
  </w:num>
  <w:num w:numId="10" w16cid:durableId="227301006">
    <w:abstractNumId w:val="1"/>
  </w:num>
  <w:num w:numId="11" w16cid:durableId="1615870795">
    <w:abstractNumId w:val="1"/>
  </w:num>
  <w:num w:numId="12" w16cid:durableId="1330134724">
    <w:abstractNumId w:val="1"/>
  </w:num>
  <w:num w:numId="13" w16cid:durableId="2091459805">
    <w:abstractNumId w:val="1"/>
  </w:num>
  <w:num w:numId="14" w16cid:durableId="2121533272">
    <w:abstractNumId w:val="1"/>
  </w:num>
  <w:num w:numId="15" w16cid:durableId="1471284081">
    <w:abstractNumId w:val="1"/>
  </w:num>
  <w:num w:numId="16" w16cid:durableId="1419865325">
    <w:abstractNumId w:val="1"/>
  </w:num>
  <w:num w:numId="17" w16cid:durableId="1439255459">
    <w:abstractNumId w:val="1"/>
  </w:num>
  <w:num w:numId="18" w16cid:durableId="1746218770">
    <w:abstractNumId w:val="1"/>
  </w:num>
  <w:num w:numId="19" w16cid:durableId="1438141920">
    <w:abstractNumId w:val="1"/>
  </w:num>
  <w:num w:numId="20" w16cid:durableId="172818587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0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4FC1"/>
    <w:rsid w:val="00012E84"/>
    <w:rsid w:val="00027E3A"/>
    <w:rsid w:val="00075188"/>
    <w:rsid w:val="00082829"/>
    <w:rsid w:val="000A1679"/>
    <w:rsid w:val="000B7A1A"/>
    <w:rsid w:val="001239C1"/>
    <w:rsid w:val="00125822"/>
    <w:rsid w:val="001279D7"/>
    <w:rsid w:val="0013079E"/>
    <w:rsid w:val="00135C65"/>
    <w:rsid w:val="00180199"/>
    <w:rsid w:val="0018274C"/>
    <w:rsid w:val="001B2F2A"/>
    <w:rsid w:val="001C1634"/>
    <w:rsid w:val="001D179E"/>
    <w:rsid w:val="001F4C40"/>
    <w:rsid w:val="00210B4F"/>
    <w:rsid w:val="0022179A"/>
    <w:rsid w:val="002367DD"/>
    <w:rsid w:val="00296DEE"/>
    <w:rsid w:val="002D49A2"/>
    <w:rsid w:val="002E3C91"/>
    <w:rsid w:val="002F44D7"/>
    <w:rsid w:val="002F4FC1"/>
    <w:rsid w:val="00320A51"/>
    <w:rsid w:val="00322CC7"/>
    <w:rsid w:val="00336B42"/>
    <w:rsid w:val="003566EF"/>
    <w:rsid w:val="00360646"/>
    <w:rsid w:val="00365524"/>
    <w:rsid w:val="003739F0"/>
    <w:rsid w:val="003853B2"/>
    <w:rsid w:val="00390EFE"/>
    <w:rsid w:val="00454338"/>
    <w:rsid w:val="00491D36"/>
    <w:rsid w:val="0049571E"/>
    <w:rsid w:val="00495B8C"/>
    <w:rsid w:val="004D6E7A"/>
    <w:rsid w:val="00525FE0"/>
    <w:rsid w:val="00531B55"/>
    <w:rsid w:val="00563460"/>
    <w:rsid w:val="005659D4"/>
    <w:rsid w:val="005B7560"/>
    <w:rsid w:val="005C2141"/>
    <w:rsid w:val="005F74AB"/>
    <w:rsid w:val="00602867"/>
    <w:rsid w:val="006067AA"/>
    <w:rsid w:val="006549DB"/>
    <w:rsid w:val="00657A73"/>
    <w:rsid w:val="00662C27"/>
    <w:rsid w:val="006753E2"/>
    <w:rsid w:val="006A059D"/>
    <w:rsid w:val="006B0D7D"/>
    <w:rsid w:val="006B10CC"/>
    <w:rsid w:val="006C75A6"/>
    <w:rsid w:val="006D2A2C"/>
    <w:rsid w:val="007017BE"/>
    <w:rsid w:val="00711D96"/>
    <w:rsid w:val="00734A58"/>
    <w:rsid w:val="007A0B35"/>
    <w:rsid w:val="007F4B90"/>
    <w:rsid w:val="007F54F0"/>
    <w:rsid w:val="0082366C"/>
    <w:rsid w:val="00835985"/>
    <w:rsid w:val="008417E8"/>
    <w:rsid w:val="00852376"/>
    <w:rsid w:val="00852D03"/>
    <w:rsid w:val="00897E93"/>
    <w:rsid w:val="008A104B"/>
    <w:rsid w:val="00940D55"/>
    <w:rsid w:val="00947616"/>
    <w:rsid w:val="009631D7"/>
    <w:rsid w:val="00966E69"/>
    <w:rsid w:val="00983630"/>
    <w:rsid w:val="009A300C"/>
    <w:rsid w:val="009A7A1B"/>
    <w:rsid w:val="009B2271"/>
    <w:rsid w:val="009C680B"/>
    <w:rsid w:val="009E7714"/>
    <w:rsid w:val="009F5B83"/>
    <w:rsid w:val="00A1342B"/>
    <w:rsid w:val="00A33761"/>
    <w:rsid w:val="00A42FBF"/>
    <w:rsid w:val="00A50EDB"/>
    <w:rsid w:val="00A73724"/>
    <w:rsid w:val="00A80271"/>
    <w:rsid w:val="00A95202"/>
    <w:rsid w:val="00AA04D8"/>
    <w:rsid w:val="00AB0407"/>
    <w:rsid w:val="00AE70D2"/>
    <w:rsid w:val="00AF03D9"/>
    <w:rsid w:val="00B338A7"/>
    <w:rsid w:val="00B34356"/>
    <w:rsid w:val="00B54022"/>
    <w:rsid w:val="00B75C94"/>
    <w:rsid w:val="00B76319"/>
    <w:rsid w:val="00BB31FE"/>
    <w:rsid w:val="00BD5FF0"/>
    <w:rsid w:val="00BD66C2"/>
    <w:rsid w:val="00BE5DE0"/>
    <w:rsid w:val="00BE675C"/>
    <w:rsid w:val="00BF7AC4"/>
    <w:rsid w:val="00C04E33"/>
    <w:rsid w:val="00C10E27"/>
    <w:rsid w:val="00C43857"/>
    <w:rsid w:val="00C548BB"/>
    <w:rsid w:val="00C6053D"/>
    <w:rsid w:val="00C80260"/>
    <w:rsid w:val="00CC29AC"/>
    <w:rsid w:val="00CC4B76"/>
    <w:rsid w:val="00CF3187"/>
    <w:rsid w:val="00CF342A"/>
    <w:rsid w:val="00D116BB"/>
    <w:rsid w:val="00D157C9"/>
    <w:rsid w:val="00D220EF"/>
    <w:rsid w:val="00D34D29"/>
    <w:rsid w:val="00D73762"/>
    <w:rsid w:val="00DD27A1"/>
    <w:rsid w:val="00E07D4A"/>
    <w:rsid w:val="00E243E0"/>
    <w:rsid w:val="00E36515"/>
    <w:rsid w:val="00E81B4D"/>
    <w:rsid w:val="00E8496D"/>
    <w:rsid w:val="00E91577"/>
    <w:rsid w:val="00EA2FB6"/>
    <w:rsid w:val="00EA7C7F"/>
    <w:rsid w:val="00ED4B2D"/>
    <w:rsid w:val="00F12AA3"/>
    <w:rsid w:val="00F13E36"/>
    <w:rsid w:val="00F16F97"/>
    <w:rsid w:val="00F73B38"/>
    <w:rsid w:val="00F91DBB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EC804BD"/>
  <w15:docId w15:val="{9BAE06C6-EE6A-4BBC-9016-F70D3FB4E8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D66C2"/>
    <w:rPr>
      <w:color w:val="800080" w:themeColor="followedHyperlink"/>
      <w:u w:val="single"/>
    </w:rPr>
  </w:style>
  <w:style w:type="paragraph" w:customStyle="1" w:styleId="Tabletext">
    <w:name w:val="Tabletext"/>
    <w:basedOn w:val="Normal"/>
    <w:rsid w:val="00A73724"/>
    <w:pPr>
      <w:keepLines/>
      <w:widowControl w:val="0"/>
      <w:spacing w:after="120" w:line="240" w:lineRule="atLeast"/>
    </w:pPr>
    <w:rPr>
      <w:rFonts w:eastAsia="Times New Roman"/>
      <w:sz w:val="20"/>
      <w:szCs w:val="20"/>
      <w:lang w:eastAsia="en-US"/>
    </w:rPr>
  </w:style>
  <w:style w:type="character" w:styleId="Forte">
    <w:name w:val="Strong"/>
    <w:basedOn w:val="Fontepargpadro"/>
    <w:uiPriority w:val="22"/>
    <w:qFormat/>
    <w:rsid w:val="00CF342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14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yperlink" Target="https://docs.oracle.com/cd/E19636-01/819-2326/6n4kfe7dj/index.html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0D7A3-E843-45CD-8F10-C914F1D62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2</Pages>
  <Words>2751</Words>
  <Characters>14857</Characters>
  <Application>Microsoft Office Word</Application>
  <DocSecurity>0</DocSecurity>
  <Lines>123</Lines>
  <Paragraphs>3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7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laudia Araujo Manerich</dc:creator>
  <cp:lastModifiedBy>Danilo Henrique</cp:lastModifiedBy>
  <cp:revision>6</cp:revision>
  <cp:lastPrinted>2024-05-13T21:37:00Z</cp:lastPrinted>
  <dcterms:created xsi:type="dcterms:W3CDTF">2024-05-13T21:30:00Z</dcterms:created>
  <dcterms:modified xsi:type="dcterms:W3CDTF">2024-05-13T21:39:00Z</dcterms:modified>
</cp:coreProperties>
</file>